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w:t>
      </w:r>
      <w:r w:rsidR="00B0620D">
        <w:rPr>
          <w:b/>
          <w:sz w:val="28"/>
          <w:szCs w:val="28"/>
        </w:rPr>
        <w:t>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r w:rsidR="00FD4786">
              <w:rPr>
                <w:rFonts w:ascii="Verdana" w:hAnsi="Verdana" w:cs="Arial"/>
                <w:sz w:val="18"/>
                <w:szCs w:val="18"/>
                <w:lang w:val="es-ES"/>
              </w:rPr>
              <w:t>.11.2015</w:t>
            </w:r>
          </w:p>
        </w:tc>
      </w:tr>
      <w:tr w:rsidR="00ED419B" w:rsidRPr="00ED419B" w:rsidTr="00E704CA">
        <w:trPr>
          <w:trHeight w:val="1026"/>
          <w:jc w:val="center"/>
        </w:trPr>
        <w:tc>
          <w:tcPr>
            <w:tcW w:w="466" w:type="pct"/>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1.6</w:t>
            </w:r>
          </w:p>
        </w:tc>
        <w:tc>
          <w:tcPr>
            <w:tcW w:w="872" w:type="pct"/>
            <w:gridSpan w:val="2"/>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Namuche</w:t>
            </w:r>
          </w:p>
        </w:tc>
        <w:tc>
          <w:tcPr>
            <w:tcW w:w="1119"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Carlos Hidalgo</w:t>
            </w:r>
          </w:p>
        </w:tc>
        <w:tc>
          <w:tcPr>
            <w:tcW w:w="1047"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Lenis Wong</w:t>
            </w:r>
          </w:p>
        </w:tc>
        <w:tc>
          <w:tcPr>
            <w:tcW w:w="824" w:type="pct"/>
          </w:tcPr>
          <w:p w:rsidR="00ED419B" w:rsidRDefault="00ED419B" w:rsidP="00E704CA">
            <w:pPr>
              <w:jc w:val="center"/>
              <w:rPr>
                <w:rFonts w:ascii="Verdana" w:hAnsi="Verdana" w:cs="Arial"/>
                <w:sz w:val="18"/>
                <w:szCs w:val="18"/>
                <w:lang w:val="es-ES"/>
              </w:rPr>
            </w:pPr>
            <w:r>
              <w:rPr>
                <w:rFonts w:ascii="Verdana" w:hAnsi="Verdana" w:cs="Arial"/>
                <w:sz w:val="18"/>
                <w:szCs w:val="18"/>
                <w:lang w:val="es-ES"/>
              </w:rPr>
              <w:t>Mejoras Generales</w:t>
            </w:r>
          </w:p>
        </w:tc>
        <w:tc>
          <w:tcPr>
            <w:tcW w:w="673" w:type="pct"/>
            <w:vAlign w:val="center"/>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26.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70AA6"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6432146" w:history="1">
            <w:r w:rsidR="00C70AA6" w:rsidRPr="00FC1AE9">
              <w:rPr>
                <w:rStyle w:val="Hipervnculo"/>
                <w:noProof/>
              </w:rPr>
              <w:t>1.</w:t>
            </w:r>
            <w:r w:rsidR="00C70AA6">
              <w:rPr>
                <w:rFonts w:asciiTheme="minorHAnsi" w:eastAsiaTheme="minorEastAsia" w:hAnsiTheme="minorHAnsi" w:cstheme="minorBidi"/>
                <w:noProof/>
                <w:sz w:val="22"/>
                <w:szCs w:val="22"/>
                <w:lang w:eastAsia="es-PE"/>
              </w:rPr>
              <w:tab/>
            </w:r>
            <w:r w:rsidR="00C70AA6" w:rsidRPr="00FC1AE9">
              <w:rPr>
                <w:rStyle w:val="Hipervnculo"/>
                <w:noProof/>
              </w:rPr>
              <w:t>INTRODUCCION</w:t>
            </w:r>
            <w:r w:rsidR="00C70AA6">
              <w:rPr>
                <w:noProof/>
                <w:webHidden/>
              </w:rPr>
              <w:tab/>
            </w:r>
            <w:r w:rsidR="00C70AA6">
              <w:rPr>
                <w:noProof/>
                <w:webHidden/>
              </w:rPr>
              <w:fldChar w:fldCharType="begin"/>
            </w:r>
            <w:r w:rsidR="00C70AA6">
              <w:rPr>
                <w:noProof/>
                <w:webHidden/>
              </w:rPr>
              <w:instrText xml:space="preserve"> PAGEREF _Toc436432146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7" w:history="1">
            <w:r w:rsidRPr="00FC1AE9">
              <w:rPr>
                <w:rStyle w:val="Hipervnculo"/>
                <w:noProof/>
              </w:rPr>
              <w:t>1.1.</w:t>
            </w:r>
            <w:r>
              <w:rPr>
                <w:rFonts w:asciiTheme="minorHAnsi" w:eastAsiaTheme="minorEastAsia" w:hAnsiTheme="minorHAnsi" w:cstheme="minorBidi"/>
                <w:noProof/>
                <w:sz w:val="22"/>
                <w:szCs w:val="22"/>
                <w:lang w:eastAsia="es-PE"/>
              </w:rPr>
              <w:tab/>
            </w:r>
            <w:r w:rsidRPr="00FC1AE9">
              <w:rPr>
                <w:rStyle w:val="Hipervnculo"/>
                <w:noProof/>
                <w:lang w:val="en-US"/>
              </w:rPr>
              <w:t>PROPOSITO</w:t>
            </w:r>
            <w:r>
              <w:rPr>
                <w:noProof/>
                <w:webHidden/>
              </w:rPr>
              <w:tab/>
            </w:r>
            <w:r>
              <w:rPr>
                <w:noProof/>
                <w:webHidden/>
              </w:rPr>
              <w:fldChar w:fldCharType="begin"/>
            </w:r>
            <w:r>
              <w:rPr>
                <w:noProof/>
                <w:webHidden/>
              </w:rPr>
              <w:instrText xml:space="preserve"> PAGEREF _Toc436432147 \h </w:instrText>
            </w:r>
            <w:r>
              <w:rPr>
                <w:noProof/>
                <w:webHidden/>
              </w:rPr>
            </w:r>
            <w:r>
              <w:rPr>
                <w:noProof/>
                <w:webHidden/>
              </w:rPr>
              <w:fldChar w:fldCharType="separate"/>
            </w:r>
            <w:r>
              <w:rPr>
                <w:noProof/>
                <w:webHidden/>
              </w:rPr>
              <w:t>5</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8" w:history="1">
            <w:r w:rsidRPr="00FC1AE9">
              <w:rPr>
                <w:rStyle w:val="Hipervnculo"/>
                <w:noProof/>
                <w:lang w:val="en-US"/>
              </w:rPr>
              <w:t>1.2.</w:t>
            </w:r>
            <w:r>
              <w:rPr>
                <w:rFonts w:asciiTheme="minorHAnsi" w:eastAsiaTheme="minorEastAsia" w:hAnsiTheme="minorHAnsi" w:cstheme="minorBidi"/>
                <w:noProof/>
                <w:sz w:val="22"/>
                <w:szCs w:val="22"/>
                <w:lang w:eastAsia="es-PE"/>
              </w:rPr>
              <w:tab/>
            </w:r>
            <w:r w:rsidRPr="00FC1AE9">
              <w:rPr>
                <w:rStyle w:val="Hipervnculo"/>
                <w:noProof/>
                <w:lang w:val="en-US"/>
              </w:rPr>
              <w:t>APLICABILIDAD</w:t>
            </w:r>
            <w:r>
              <w:rPr>
                <w:noProof/>
                <w:webHidden/>
              </w:rPr>
              <w:tab/>
            </w:r>
            <w:r>
              <w:rPr>
                <w:noProof/>
                <w:webHidden/>
              </w:rPr>
              <w:fldChar w:fldCharType="begin"/>
            </w:r>
            <w:r>
              <w:rPr>
                <w:noProof/>
                <w:webHidden/>
              </w:rPr>
              <w:instrText xml:space="preserve"> PAGEREF _Toc436432148 \h </w:instrText>
            </w:r>
            <w:r>
              <w:rPr>
                <w:noProof/>
                <w:webHidden/>
              </w:rPr>
            </w:r>
            <w:r>
              <w:rPr>
                <w:noProof/>
                <w:webHidden/>
              </w:rPr>
              <w:fldChar w:fldCharType="separate"/>
            </w:r>
            <w:r>
              <w:rPr>
                <w:noProof/>
                <w:webHidden/>
              </w:rPr>
              <w:t>5</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9" w:history="1">
            <w:r w:rsidRPr="00FC1AE9">
              <w:rPr>
                <w:rStyle w:val="Hipervnculo"/>
                <w:noProof/>
              </w:rPr>
              <w:t>1.3.</w:t>
            </w:r>
            <w:r>
              <w:rPr>
                <w:rFonts w:asciiTheme="minorHAnsi" w:eastAsiaTheme="minorEastAsia" w:hAnsiTheme="minorHAnsi" w:cstheme="minorBidi"/>
                <w:noProof/>
                <w:sz w:val="22"/>
                <w:szCs w:val="22"/>
                <w:lang w:eastAsia="es-PE"/>
              </w:rPr>
              <w:tab/>
            </w:r>
            <w:r w:rsidRPr="00FC1AE9">
              <w:rPr>
                <w:rStyle w:val="Hipervnculo"/>
                <w:noProof/>
                <w:lang w:val="en-US"/>
              </w:rPr>
              <w:t>ALCANCE</w:t>
            </w:r>
            <w:r>
              <w:rPr>
                <w:noProof/>
                <w:webHidden/>
              </w:rPr>
              <w:tab/>
            </w:r>
            <w:r>
              <w:rPr>
                <w:noProof/>
                <w:webHidden/>
              </w:rPr>
              <w:fldChar w:fldCharType="begin"/>
            </w:r>
            <w:r>
              <w:rPr>
                <w:noProof/>
                <w:webHidden/>
              </w:rPr>
              <w:instrText xml:space="preserve"> PAGEREF _Toc436432149 \h </w:instrText>
            </w:r>
            <w:r>
              <w:rPr>
                <w:noProof/>
                <w:webHidden/>
              </w:rPr>
            </w:r>
            <w:r>
              <w:rPr>
                <w:noProof/>
                <w:webHidden/>
              </w:rPr>
              <w:fldChar w:fldCharType="separate"/>
            </w:r>
            <w:r>
              <w:rPr>
                <w:noProof/>
                <w:webHidden/>
              </w:rPr>
              <w:t>5</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0" w:history="1">
            <w:r w:rsidRPr="00FC1AE9">
              <w:rPr>
                <w:rStyle w:val="Hipervnculo"/>
                <w:noProof/>
              </w:rPr>
              <w:t>1.4.</w:t>
            </w:r>
            <w:r>
              <w:rPr>
                <w:rFonts w:asciiTheme="minorHAnsi" w:eastAsiaTheme="minorEastAsia" w:hAnsiTheme="minorHAnsi" w:cstheme="minorBidi"/>
                <w:noProof/>
                <w:sz w:val="22"/>
                <w:szCs w:val="22"/>
                <w:lang w:eastAsia="es-PE"/>
              </w:rPr>
              <w:tab/>
            </w:r>
            <w:r w:rsidRPr="00FC1AE9">
              <w:rPr>
                <w:rStyle w:val="Hipervnculo"/>
                <w:noProof/>
                <w:lang w:val="en-US"/>
              </w:rPr>
              <w:t>DEFINICIONES</w:t>
            </w:r>
            <w:r>
              <w:rPr>
                <w:noProof/>
                <w:webHidden/>
              </w:rPr>
              <w:tab/>
            </w:r>
            <w:r>
              <w:rPr>
                <w:noProof/>
                <w:webHidden/>
              </w:rPr>
              <w:fldChar w:fldCharType="begin"/>
            </w:r>
            <w:r>
              <w:rPr>
                <w:noProof/>
                <w:webHidden/>
              </w:rPr>
              <w:instrText xml:space="preserve"> PAGEREF _Toc436432150 \h </w:instrText>
            </w:r>
            <w:r>
              <w:rPr>
                <w:noProof/>
                <w:webHidden/>
              </w:rPr>
            </w:r>
            <w:r>
              <w:rPr>
                <w:noProof/>
                <w:webHidden/>
              </w:rPr>
              <w:fldChar w:fldCharType="separate"/>
            </w:r>
            <w:r>
              <w:rPr>
                <w:noProof/>
                <w:webHidden/>
              </w:rPr>
              <w:t>6</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1" w:history="1">
            <w:r w:rsidRPr="00FC1AE9">
              <w:rPr>
                <w:rStyle w:val="Hipervnculo"/>
                <w:noProof/>
              </w:rPr>
              <w:t>1.5.</w:t>
            </w:r>
            <w:r>
              <w:rPr>
                <w:rFonts w:asciiTheme="minorHAnsi" w:eastAsiaTheme="minorEastAsia" w:hAnsiTheme="minorHAnsi" w:cstheme="minorBidi"/>
                <w:noProof/>
                <w:sz w:val="22"/>
                <w:szCs w:val="22"/>
                <w:lang w:eastAsia="es-PE"/>
              </w:rPr>
              <w:tab/>
            </w:r>
            <w:r w:rsidRPr="00FC1AE9">
              <w:rPr>
                <w:rStyle w:val="Hipervnculo"/>
                <w:noProof/>
              </w:rPr>
              <w:t>REFERENCIAS</w:t>
            </w:r>
            <w:r>
              <w:rPr>
                <w:noProof/>
                <w:webHidden/>
              </w:rPr>
              <w:tab/>
            </w:r>
            <w:r>
              <w:rPr>
                <w:noProof/>
                <w:webHidden/>
              </w:rPr>
              <w:fldChar w:fldCharType="begin"/>
            </w:r>
            <w:r>
              <w:rPr>
                <w:noProof/>
                <w:webHidden/>
              </w:rPr>
              <w:instrText xml:space="preserve"> PAGEREF _Toc436432151 \h </w:instrText>
            </w:r>
            <w:r>
              <w:rPr>
                <w:noProof/>
                <w:webHidden/>
              </w:rPr>
            </w:r>
            <w:r>
              <w:rPr>
                <w:noProof/>
                <w:webHidden/>
              </w:rPr>
              <w:fldChar w:fldCharType="separate"/>
            </w:r>
            <w:r>
              <w:rPr>
                <w:noProof/>
                <w:webHidden/>
              </w:rPr>
              <w:t>6</w:t>
            </w:r>
            <w:r>
              <w:rPr>
                <w:noProof/>
                <w:webHidden/>
              </w:rPr>
              <w:fldChar w:fldCharType="end"/>
            </w:r>
          </w:hyperlink>
        </w:p>
        <w:p w:rsidR="00C70AA6" w:rsidRDefault="00C70AA6">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432152" w:history="1">
            <w:r w:rsidRPr="00FC1AE9">
              <w:rPr>
                <w:rStyle w:val="Hipervnculo"/>
                <w:noProof/>
              </w:rPr>
              <w:t>2.</w:t>
            </w:r>
            <w:r>
              <w:rPr>
                <w:rFonts w:asciiTheme="minorHAnsi" w:eastAsiaTheme="minorEastAsia" w:hAnsiTheme="minorHAnsi" w:cstheme="minorBidi"/>
                <w:noProof/>
                <w:sz w:val="22"/>
                <w:szCs w:val="22"/>
                <w:lang w:eastAsia="es-PE"/>
              </w:rPr>
              <w:tab/>
            </w:r>
            <w:r w:rsidRPr="00FC1AE9">
              <w:rPr>
                <w:rStyle w:val="Hipervnculo"/>
                <w:noProof/>
              </w:rPr>
              <w:t>GESTION DE CONFIGURACION DEL SOFTWARE (SCM)</w:t>
            </w:r>
            <w:r>
              <w:rPr>
                <w:noProof/>
                <w:webHidden/>
              </w:rPr>
              <w:tab/>
            </w:r>
            <w:r>
              <w:rPr>
                <w:noProof/>
                <w:webHidden/>
              </w:rPr>
              <w:fldChar w:fldCharType="begin"/>
            </w:r>
            <w:r>
              <w:rPr>
                <w:noProof/>
                <w:webHidden/>
              </w:rPr>
              <w:instrText xml:space="preserve"> PAGEREF _Toc436432152 \h </w:instrText>
            </w:r>
            <w:r>
              <w:rPr>
                <w:noProof/>
                <w:webHidden/>
              </w:rPr>
            </w:r>
            <w:r>
              <w:rPr>
                <w:noProof/>
                <w:webHidden/>
              </w:rPr>
              <w:fldChar w:fldCharType="separate"/>
            </w:r>
            <w:r>
              <w:rPr>
                <w:noProof/>
                <w:webHidden/>
              </w:rPr>
              <w:t>6</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3" w:history="1">
            <w:r w:rsidRPr="00FC1AE9">
              <w:rPr>
                <w:rStyle w:val="Hipervnculo"/>
                <w:noProof/>
              </w:rPr>
              <w:t>2.1.</w:t>
            </w:r>
            <w:r>
              <w:rPr>
                <w:rFonts w:asciiTheme="minorHAnsi" w:eastAsiaTheme="minorEastAsia" w:hAnsiTheme="minorHAnsi" w:cstheme="minorBidi"/>
                <w:noProof/>
                <w:sz w:val="22"/>
                <w:szCs w:val="22"/>
                <w:lang w:eastAsia="es-PE"/>
              </w:rPr>
              <w:tab/>
            </w:r>
            <w:r w:rsidRPr="00FC1AE9">
              <w:rPr>
                <w:rStyle w:val="Hipervnculo"/>
                <w:noProof/>
              </w:rPr>
              <w:t>ORGANIZACIÓN DE SCM.</w:t>
            </w:r>
            <w:r>
              <w:rPr>
                <w:noProof/>
                <w:webHidden/>
              </w:rPr>
              <w:tab/>
            </w:r>
            <w:r>
              <w:rPr>
                <w:noProof/>
                <w:webHidden/>
              </w:rPr>
              <w:fldChar w:fldCharType="begin"/>
            </w:r>
            <w:r>
              <w:rPr>
                <w:noProof/>
                <w:webHidden/>
              </w:rPr>
              <w:instrText xml:space="preserve"> PAGEREF _Toc436432153 \h </w:instrText>
            </w:r>
            <w:r>
              <w:rPr>
                <w:noProof/>
                <w:webHidden/>
              </w:rPr>
            </w:r>
            <w:r>
              <w:rPr>
                <w:noProof/>
                <w:webHidden/>
              </w:rPr>
              <w:fldChar w:fldCharType="separate"/>
            </w:r>
            <w:r>
              <w:rPr>
                <w:noProof/>
                <w:webHidden/>
              </w:rPr>
              <w:t>8</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4" w:history="1">
            <w:r w:rsidRPr="00FC1AE9">
              <w:rPr>
                <w:rStyle w:val="Hipervnculo"/>
                <w:noProof/>
              </w:rPr>
              <w:t>2.2.</w:t>
            </w:r>
            <w:r>
              <w:rPr>
                <w:rFonts w:asciiTheme="minorHAnsi" w:eastAsiaTheme="minorEastAsia" w:hAnsiTheme="minorHAnsi" w:cstheme="minorBidi"/>
                <w:noProof/>
                <w:sz w:val="22"/>
                <w:szCs w:val="22"/>
                <w:lang w:eastAsia="es-PE"/>
              </w:rPr>
              <w:tab/>
            </w:r>
            <w:r w:rsidRPr="00FC1AE9">
              <w:rPr>
                <w:rStyle w:val="Hipervnculo"/>
                <w:noProof/>
              </w:rPr>
              <w:t>ROLES Y RESPONSABILIDADES DE SCM.</w:t>
            </w:r>
            <w:r>
              <w:rPr>
                <w:noProof/>
                <w:webHidden/>
              </w:rPr>
              <w:tab/>
            </w:r>
            <w:r>
              <w:rPr>
                <w:noProof/>
                <w:webHidden/>
              </w:rPr>
              <w:fldChar w:fldCharType="begin"/>
            </w:r>
            <w:r>
              <w:rPr>
                <w:noProof/>
                <w:webHidden/>
              </w:rPr>
              <w:instrText xml:space="preserve"> PAGEREF _Toc436432154 \h </w:instrText>
            </w:r>
            <w:r>
              <w:rPr>
                <w:noProof/>
                <w:webHidden/>
              </w:rPr>
            </w:r>
            <w:r>
              <w:rPr>
                <w:noProof/>
                <w:webHidden/>
              </w:rPr>
              <w:fldChar w:fldCharType="separate"/>
            </w:r>
            <w:r>
              <w:rPr>
                <w:noProof/>
                <w:webHidden/>
              </w:rPr>
              <w:t>10</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5" w:history="1">
            <w:r w:rsidRPr="00FC1AE9">
              <w:rPr>
                <w:rStyle w:val="Hipervnculo"/>
                <w:noProof/>
              </w:rPr>
              <w:t>2.3.</w:t>
            </w:r>
            <w:r>
              <w:rPr>
                <w:rFonts w:asciiTheme="minorHAnsi" w:eastAsiaTheme="minorEastAsia" w:hAnsiTheme="minorHAnsi" w:cstheme="minorBidi"/>
                <w:noProof/>
                <w:sz w:val="22"/>
                <w:szCs w:val="22"/>
                <w:lang w:eastAsia="es-PE"/>
              </w:rPr>
              <w:tab/>
            </w:r>
            <w:r w:rsidRPr="00FC1AE9">
              <w:rPr>
                <w:rStyle w:val="Hipervnculo"/>
                <w:noProof/>
              </w:rPr>
              <w:t>POLITICAS, NORMATIVAS Y PROCEDIMIENTOS</w:t>
            </w:r>
            <w:r>
              <w:rPr>
                <w:noProof/>
                <w:webHidden/>
              </w:rPr>
              <w:tab/>
            </w:r>
            <w:r>
              <w:rPr>
                <w:noProof/>
                <w:webHidden/>
              </w:rPr>
              <w:fldChar w:fldCharType="begin"/>
            </w:r>
            <w:r>
              <w:rPr>
                <w:noProof/>
                <w:webHidden/>
              </w:rPr>
              <w:instrText xml:space="preserve"> PAGEREF _Toc436432155 \h </w:instrText>
            </w:r>
            <w:r>
              <w:rPr>
                <w:noProof/>
                <w:webHidden/>
              </w:rPr>
            </w:r>
            <w:r>
              <w:rPr>
                <w:noProof/>
                <w:webHidden/>
              </w:rPr>
              <w:fldChar w:fldCharType="separate"/>
            </w:r>
            <w:r>
              <w:rPr>
                <w:noProof/>
                <w:webHidden/>
              </w:rPr>
              <w:t>11</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6" w:history="1">
            <w:r w:rsidRPr="00FC1AE9">
              <w:rPr>
                <w:rStyle w:val="Hipervnculo"/>
                <w:noProof/>
              </w:rPr>
              <w:t>2.4.</w:t>
            </w:r>
            <w:r>
              <w:rPr>
                <w:rFonts w:asciiTheme="minorHAnsi" w:eastAsiaTheme="minorEastAsia" w:hAnsiTheme="minorHAnsi" w:cstheme="minorBidi"/>
                <w:noProof/>
                <w:sz w:val="22"/>
                <w:szCs w:val="22"/>
                <w:lang w:eastAsia="es-PE"/>
              </w:rPr>
              <w:tab/>
            </w:r>
            <w:r w:rsidRPr="00FC1AE9">
              <w:rPr>
                <w:rStyle w:val="Hipervnculo"/>
                <w:noProof/>
              </w:rPr>
              <w:t>HERRAMIENTAS E INFRAESTRUCTURA DE TI</w:t>
            </w:r>
            <w:r>
              <w:rPr>
                <w:noProof/>
                <w:webHidden/>
              </w:rPr>
              <w:tab/>
            </w:r>
            <w:r>
              <w:rPr>
                <w:noProof/>
                <w:webHidden/>
              </w:rPr>
              <w:fldChar w:fldCharType="begin"/>
            </w:r>
            <w:r>
              <w:rPr>
                <w:noProof/>
                <w:webHidden/>
              </w:rPr>
              <w:instrText xml:space="preserve"> PAGEREF _Toc436432156 \h </w:instrText>
            </w:r>
            <w:r>
              <w:rPr>
                <w:noProof/>
                <w:webHidden/>
              </w:rPr>
            </w:r>
            <w:r>
              <w:rPr>
                <w:noProof/>
                <w:webHidden/>
              </w:rPr>
              <w:fldChar w:fldCharType="separate"/>
            </w:r>
            <w:r>
              <w:rPr>
                <w:noProof/>
                <w:webHidden/>
              </w:rPr>
              <w:t>11</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7" w:history="1">
            <w:r w:rsidRPr="00FC1AE9">
              <w:rPr>
                <w:rStyle w:val="Hipervnculo"/>
                <w:noProof/>
              </w:rPr>
              <w:t>2.5.</w:t>
            </w:r>
            <w:r>
              <w:rPr>
                <w:rFonts w:asciiTheme="minorHAnsi" w:eastAsiaTheme="minorEastAsia" w:hAnsiTheme="minorHAnsi" w:cstheme="minorBidi"/>
                <w:noProof/>
                <w:sz w:val="22"/>
                <w:szCs w:val="22"/>
                <w:lang w:eastAsia="es-PE"/>
              </w:rPr>
              <w:tab/>
            </w:r>
            <w:r w:rsidRPr="00FC1AE9">
              <w:rPr>
                <w:rStyle w:val="Hipervnculo"/>
                <w:noProof/>
              </w:rPr>
              <w:t>CRONOGRAMA DE LA IMPLEMENTACIÓN DE LA SCM</w:t>
            </w:r>
            <w:r>
              <w:rPr>
                <w:noProof/>
                <w:webHidden/>
              </w:rPr>
              <w:tab/>
            </w:r>
            <w:r>
              <w:rPr>
                <w:noProof/>
                <w:webHidden/>
              </w:rPr>
              <w:fldChar w:fldCharType="begin"/>
            </w:r>
            <w:r>
              <w:rPr>
                <w:noProof/>
                <w:webHidden/>
              </w:rPr>
              <w:instrText xml:space="preserve"> PAGEREF _Toc436432157 \h </w:instrText>
            </w:r>
            <w:r>
              <w:rPr>
                <w:noProof/>
                <w:webHidden/>
              </w:rPr>
            </w:r>
            <w:r>
              <w:rPr>
                <w:noProof/>
                <w:webHidden/>
              </w:rPr>
              <w:fldChar w:fldCharType="separate"/>
            </w:r>
            <w:r>
              <w:rPr>
                <w:noProof/>
                <w:webHidden/>
              </w:rPr>
              <w:t>12</w:t>
            </w:r>
            <w:r>
              <w:rPr>
                <w:noProof/>
                <w:webHidden/>
              </w:rPr>
              <w:fldChar w:fldCharType="end"/>
            </w:r>
          </w:hyperlink>
        </w:p>
        <w:p w:rsidR="00C70AA6" w:rsidRDefault="00C70AA6">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432158" w:history="1">
            <w:r w:rsidRPr="00FC1AE9">
              <w:rPr>
                <w:rStyle w:val="Hipervnculo"/>
                <w:noProof/>
              </w:rPr>
              <w:t>3.</w:t>
            </w:r>
            <w:r>
              <w:rPr>
                <w:rFonts w:asciiTheme="minorHAnsi" w:eastAsiaTheme="minorEastAsia" w:hAnsiTheme="minorHAnsi" w:cstheme="minorBidi"/>
                <w:noProof/>
                <w:sz w:val="22"/>
                <w:szCs w:val="22"/>
                <w:lang w:eastAsia="es-PE"/>
              </w:rPr>
              <w:tab/>
            </w:r>
            <w:r w:rsidRPr="00FC1AE9">
              <w:rPr>
                <w:rStyle w:val="Hipervnculo"/>
                <w:noProof/>
              </w:rPr>
              <w:t>ACTIVIDADES DE LA GESTION DE LA CONFIGURACION</w:t>
            </w:r>
            <w:r>
              <w:rPr>
                <w:noProof/>
                <w:webHidden/>
              </w:rPr>
              <w:tab/>
            </w:r>
            <w:r>
              <w:rPr>
                <w:noProof/>
                <w:webHidden/>
              </w:rPr>
              <w:fldChar w:fldCharType="begin"/>
            </w:r>
            <w:r>
              <w:rPr>
                <w:noProof/>
                <w:webHidden/>
              </w:rPr>
              <w:instrText xml:space="preserve"> PAGEREF _Toc436432158 \h </w:instrText>
            </w:r>
            <w:r>
              <w:rPr>
                <w:noProof/>
                <w:webHidden/>
              </w:rPr>
            </w:r>
            <w:r>
              <w:rPr>
                <w:noProof/>
                <w:webHidden/>
              </w:rPr>
              <w:fldChar w:fldCharType="separate"/>
            </w:r>
            <w:r>
              <w:rPr>
                <w:noProof/>
                <w:webHidden/>
              </w:rPr>
              <w:t>13</w:t>
            </w:r>
            <w:r>
              <w:rPr>
                <w:noProof/>
                <w:webHidden/>
              </w:rPr>
              <w:fldChar w:fldCharType="end"/>
            </w:r>
          </w:hyperlink>
        </w:p>
        <w:p w:rsidR="00C70AA6" w:rsidRDefault="00C70AA6">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6432159" w:history="1">
            <w:r w:rsidRPr="00FC1AE9">
              <w:rPr>
                <w:rStyle w:val="Hipervnculo"/>
                <w:noProof/>
              </w:rPr>
              <w:t>3.1.</w:t>
            </w:r>
            <w:r>
              <w:rPr>
                <w:rFonts w:asciiTheme="minorHAnsi" w:eastAsiaTheme="minorEastAsia" w:hAnsiTheme="minorHAnsi" w:cstheme="minorBidi"/>
                <w:noProof/>
                <w:sz w:val="22"/>
                <w:szCs w:val="22"/>
                <w:lang w:eastAsia="es-PE"/>
              </w:rPr>
              <w:tab/>
            </w:r>
            <w:r w:rsidRPr="00FC1AE9">
              <w:rPr>
                <w:rStyle w:val="Hipervnculo"/>
                <w:noProof/>
              </w:rPr>
              <w:t>IDENTIFICACIÓN DE LA CONFIGURACIÓN</w:t>
            </w:r>
            <w:r>
              <w:rPr>
                <w:noProof/>
                <w:webHidden/>
              </w:rPr>
              <w:tab/>
            </w:r>
            <w:r>
              <w:rPr>
                <w:noProof/>
                <w:webHidden/>
              </w:rPr>
              <w:fldChar w:fldCharType="begin"/>
            </w:r>
            <w:r>
              <w:rPr>
                <w:noProof/>
                <w:webHidden/>
              </w:rPr>
              <w:instrText xml:space="preserve"> PAGEREF _Toc436432159 \h </w:instrText>
            </w:r>
            <w:r>
              <w:rPr>
                <w:noProof/>
                <w:webHidden/>
              </w:rPr>
            </w:r>
            <w:r>
              <w:rPr>
                <w:noProof/>
                <w:webHidden/>
              </w:rPr>
              <w:fldChar w:fldCharType="separate"/>
            </w:r>
            <w:r>
              <w:rPr>
                <w:noProof/>
                <w:webHidden/>
              </w:rPr>
              <w:t>13</w:t>
            </w:r>
            <w:r>
              <w:rPr>
                <w:noProof/>
                <w:webHidden/>
              </w:rPr>
              <w:fldChar w:fldCharType="end"/>
            </w:r>
          </w:hyperlink>
        </w:p>
        <w:p w:rsidR="00C70AA6" w:rsidRDefault="00C70AA6">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0" w:history="1">
            <w:r w:rsidRPr="00FC1AE9">
              <w:rPr>
                <w:rStyle w:val="Hipervnculo"/>
                <w:noProof/>
              </w:rPr>
              <w:t>3.1.1.</w:t>
            </w:r>
            <w:r>
              <w:rPr>
                <w:rFonts w:asciiTheme="minorHAnsi" w:eastAsiaTheme="minorEastAsia" w:hAnsiTheme="minorHAnsi" w:cstheme="minorBidi"/>
                <w:noProof/>
                <w:sz w:val="22"/>
                <w:szCs w:val="22"/>
                <w:lang w:eastAsia="es-PE"/>
              </w:rPr>
              <w:tab/>
            </w:r>
            <w:r w:rsidRPr="00FC1AE9">
              <w:rPr>
                <w:rStyle w:val="Hipervnculo"/>
                <w:noProof/>
              </w:rPr>
              <w:t>CLASIFICACION DE LA SCM</w:t>
            </w:r>
            <w:r>
              <w:rPr>
                <w:noProof/>
                <w:webHidden/>
              </w:rPr>
              <w:tab/>
            </w:r>
            <w:r>
              <w:rPr>
                <w:noProof/>
                <w:webHidden/>
              </w:rPr>
              <w:fldChar w:fldCharType="begin"/>
            </w:r>
            <w:r>
              <w:rPr>
                <w:noProof/>
                <w:webHidden/>
              </w:rPr>
              <w:instrText xml:space="preserve"> PAGEREF _Toc436432160 \h </w:instrText>
            </w:r>
            <w:r>
              <w:rPr>
                <w:noProof/>
                <w:webHidden/>
              </w:rPr>
            </w:r>
            <w:r>
              <w:rPr>
                <w:noProof/>
                <w:webHidden/>
              </w:rPr>
              <w:fldChar w:fldCharType="separate"/>
            </w:r>
            <w:r>
              <w:rPr>
                <w:noProof/>
                <w:webHidden/>
              </w:rPr>
              <w:t>13</w:t>
            </w:r>
            <w:r>
              <w:rPr>
                <w:noProof/>
                <w:webHidden/>
              </w:rPr>
              <w:fldChar w:fldCharType="end"/>
            </w:r>
          </w:hyperlink>
        </w:p>
        <w:p w:rsidR="00C70AA6" w:rsidRDefault="00C70AA6">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1" w:history="1">
            <w:r w:rsidRPr="00FC1AE9">
              <w:rPr>
                <w:rStyle w:val="Hipervnculo"/>
                <w:noProof/>
              </w:rPr>
              <w:t>3.1.2.</w:t>
            </w:r>
            <w:r>
              <w:rPr>
                <w:rFonts w:asciiTheme="minorHAnsi" w:eastAsiaTheme="minorEastAsia" w:hAnsiTheme="minorHAnsi" w:cstheme="minorBidi"/>
                <w:noProof/>
                <w:sz w:val="22"/>
                <w:szCs w:val="22"/>
                <w:lang w:eastAsia="es-PE"/>
              </w:rPr>
              <w:tab/>
            </w:r>
            <w:r w:rsidRPr="00FC1AE9">
              <w:rPr>
                <w:rStyle w:val="Hipervnculo"/>
                <w:noProof/>
              </w:rPr>
              <w:t>NOMENCLATURA DE LOS ELEMENTOS DE LA SCM</w:t>
            </w:r>
            <w:r>
              <w:rPr>
                <w:noProof/>
                <w:webHidden/>
              </w:rPr>
              <w:tab/>
            </w:r>
            <w:r>
              <w:rPr>
                <w:noProof/>
                <w:webHidden/>
              </w:rPr>
              <w:fldChar w:fldCharType="begin"/>
            </w:r>
            <w:r>
              <w:rPr>
                <w:noProof/>
                <w:webHidden/>
              </w:rPr>
              <w:instrText xml:space="preserve"> PAGEREF _Toc436432161 \h </w:instrText>
            </w:r>
            <w:r>
              <w:rPr>
                <w:noProof/>
                <w:webHidden/>
              </w:rPr>
            </w:r>
            <w:r>
              <w:rPr>
                <w:noProof/>
                <w:webHidden/>
              </w:rPr>
              <w:fldChar w:fldCharType="separate"/>
            </w:r>
            <w:r>
              <w:rPr>
                <w:noProof/>
                <w:webHidden/>
              </w:rPr>
              <w:t>15</w:t>
            </w:r>
            <w:r>
              <w:rPr>
                <w:noProof/>
                <w:webHidden/>
              </w:rPr>
              <w:fldChar w:fldCharType="end"/>
            </w:r>
          </w:hyperlink>
        </w:p>
        <w:p w:rsidR="00C70AA6" w:rsidRDefault="00C70AA6">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2" w:history="1">
            <w:r w:rsidRPr="00FC1AE9">
              <w:rPr>
                <w:rStyle w:val="Hipervnculo"/>
                <w:noProof/>
              </w:rPr>
              <w:t>3.1.3.</w:t>
            </w:r>
            <w:r>
              <w:rPr>
                <w:rFonts w:asciiTheme="minorHAnsi" w:eastAsiaTheme="minorEastAsia" w:hAnsiTheme="minorHAnsi" w:cstheme="minorBidi"/>
                <w:noProof/>
                <w:sz w:val="22"/>
                <w:szCs w:val="22"/>
                <w:lang w:eastAsia="es-PE"/>
              </w:rPr>
              <w:tab/>
            </w:r>
            <w:r w:rsidRPr="00FC1AE9">
              <w:rPr>
                <w:rStyle w:val="Hipervnculo"/>
                <w:noProof/>
              </w:rPr>
              <w:t>INVENTARIO DE ELEMENTOS (ITEMS) SCM</w:t>
            </w:r>
            <w:r>
              <w:rPr>
                <w:noProof/>
                <w:webHidden/>
              </w:rPr>
              <w:tab/>
            </w:r>
            <w:r>
              <w:rPr>
                <w:noProof/>
                <w:webHidden/>
              </w:rPr>
              <w:fldChar w:fldCharType="begin"/>
            </w:r>
            <w:r>
              <w:rPr>
                <w:noProof/>
                <w:webHidden/>
              </w:rPr>
              <w:instrText xml:space="preserve"> PAGEREF _Toc436432162 \h </w:instrText>
            </w:r>
            <w:r>
              <w:rPr>
                <w:noProof/>
                <w:webHidden/>
              </w:rPr>
            </w:r>
            <w:r>
              <w:rPr>
                <w:noProof/>
                <w:webHidden/>
              </w:rPr>
              <w:fldChar w:fldCharType="separate"/>
            </w:r>
            <w:r>
              <w:rPr>
                <w:noProof/>
                <w:webHidden/>
              </w:rPr>
              <w:t>16</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3" w:history="1">
            <w:r w:rsidRPr="00FC1AE9">
              <w:rPr>
                <w:rStyle w:val="Hipervnculo"/>
                <w:noProof/>
              </w:rPr>
              <w:t>3.2.</w:t>
            </w:r>
            <w:r>
              <w:rPr>
                <w:rFonts w:asciiTheme="minorHAnsi" w:eastAsiaTheme="minorEastAsia" w:hAnsiTheme="minorHAnsi" w:cstheme="minorBidi"/>
                <w:noProof/>
                <w:sz w:val="22"/>
                <w:szCs w:val="22"/>
                <w:lang w:eastAsia="es-PE"/>
              </w:rPr>
              <w:tab/>
            </w:r>
            <w:r w:rsidRPr="00FC1AE9">
              <w:rPr>
                <w:rStyle w:val="Hipervnculo"/>
                <w:noProof/>
              </w:rPr>
              <w:t>CONTROL</w:t>
            </w:r>
            <w:r>
              <w:rPr>
                <w:noProof/>
                <w:webHidden/>
              </w:rPr>
              <w:tab/>
            </w:r>
            <w:r>
              <w:rPr>
                <w:noProof/>
                <w:webHidden/>
              </w:rPr>
              <w:fldChar w:fldCharType="begin"/>
            </w:r>
            <w:r>
              <w:rPr>
                <w:noProof/>
                <w:webHidden/>
              </w:rPr>
              <w:instrText xml:space="preserve"> PAGEREF _Toc436432163 \h </w:instrText>
            </w:r>
            <w:r>
              <w:rPr>
                <w:noProof/>
                <w:webHidden/>
              </w:rPr>
            </w:r>
            <w:r>
              <w:rPr>
                <w:noProof/>
                <w:webHidden/>
              </w:rPr>
              <w:fldChar w:fldCharType="separate"/>
            </w:r>
            <w:r>
              <w:rPr>
                <w:noProof/>
                <w:webHidden/>
              </w:rPr>
              <w:t>18</w:t>
            </w:r>
            <w:r>
              <w:rPr>
                <w:noProof/>
                <w:webHidden/>
              </w:rPr>
              <w:fldChar w:fldCharType="end"/>
            </w:r>
          </w:hyperlink>
        </w:p>
        <w:p w:rsidR="00C70AA6" w:rsidRDefault="00C70AA6">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4" w:history="1">
            <w:r w:rsidRPr="00FC1AE9">
              <w:rPr>
                <w:rStyle w:val="Hipervnculo"/>
                <w:noProof/>
              </w:rPr>
              <w:t>3.2.1.</w:t>
            </w:r>
            <w:r>
              <w:rPr>
                <w:rFonts w:asciiTheme="minorHAnsi" w:eastAsiaTheme="minorEastAsia" w:hAnsiTheme="minorHAnsi" w:cstheme="minorBidi"/>
                <w:noProof/>
                <w:sz w:val="22"/>
                <w:szCs w:val="22"/>
                <w:lang w:eastAsia="es-PE"/>
              </w:rPr>
              <w:tab/>
            </w:r>
            <w:r w:rsidRPr="00FC1AE9">
              <w:rPr>
                <w:rStyle w:val="Hipervnculo"/>
                <w:noProof/>
              </w:rPr>
              <w:t>LÍNEAS BASE</w:t>
            </w:r>
            <w:r>
              <w:rPr>
                <w:noProof/>
                <w:webHidden/>
              </w:rPr>
              <w:tab/>
            </w:r>
            <w:r>
              <w:rPr>
                <w:noProof/>
                <w:webHidden/>
              </w:rPr>
              <w:fldChar w:fldCharType="begin"/>
            </w:r>
            <w:r>
              <w:rPr>
                <w:noProof/>
                <w:webHidden/>
              </w:rPr>
              <w:instrText xml:space="preserve"> PAGEREF _Toc436432164 \h </w:instrText>
            </w:r>
            <w:r>
              <w:rPr>
                <w:noProof/>
                <w:webHidden/>
              </w:rPr>
            </w:r>
            <w:r>
              <w:rPr>
                <w:noProof/>
                <w:webHidden/>
              </w:rPr>
              <w:fldChar w:fldCharType="separate"/>
            </w:r>
            <w:r>
              <w:rPr>
                <w:noProof/>
                <w:webHidden/>
              </w:rPr>
              <w:t>18</w:t>
            </w:r>
            <w:r>
              <w:rPr>
                <w:noProof/>
                <w:webHidden/>
              </w:rPr>
              <w:fldChar w:fldCharType="end"/>
            </w:r>
          </w:hyperlink>
        </w:p>
        <w:p w:rsidR="00C70AA6" w:rsidRDefault="00C70AA6">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5" w:history="1">
            <w:r w:rsidRPr="00FC1AE9">
              <w:rPr>
                <w:rStyle w:val="Hipervnculo"/>
                <w:noProof/>
              </w:rPr>
              <w:t>3.2.2.</w:t>
            </w:r>
            <w:r>
              <w:rPr>
                <w:rFonts w:asciiTheme="minorHAnsi" w:eastAsiaTheme="minorEastAsia" w:hAnsiTheme="minorHAnsi" w:cstheme="minorBidi"/>
                <w:noProof/>
                <w:sz w:val="22"/>
                <w:szCs w:val="22"/>
                <w:lang w:eastAsia="es-PE"/>
              </w:rPr>
              <w:tab/>
            </w:r>
            <w:r w:rsidRPr="00FC1AE9">
              <w:rPr>
                <w:rStyle w:val="Hipervnculo"/>
                <w:noProof/>
              </w:rPr>
              <w:t>LIBRERÍAS CONTROLADAS</w:t>
            </w:r>
            <w:r>
              <w:rPr>
                <w:noProof/>
                <w:webHidden/>
              </w:rPr>
              <w:tab/>
            </w:r>
            <w:r>
              <w:rPr>
                <w:noProof/>
                <w:webHidden/>
              </w:rPr>
              <w:fldChar w:fldCharType="begin"/>
            </w:r>
            <w:r>
              <w:rPr>
                <w:noProof/>
                <w:webHidden/>
              </w:rPr>
              <w:instrText xml:space="preserve"> PAGEREF _Toc436432165 \h </w:instrText>
            </w:r>
            <w:r>
              <w:rPr>
                <w:noProof/>
                <w:webHidden/>
              </w:rPr>
            </w:r>
            <w:r>
              <w:rPr>
                <w:noProof/>
                <w:webHidden/>
              </w:rPr>
              <w:fldChar w:fldCharType="separate"/>
            </w:r>
            <w:r>
              <w:rPr>
                <w:noProof/>
                <w:webHidden/>
              </w:rPr>
              <w:t>20</w:t>
            </w:r>
            <w:r>
              <w:rPr>
                <w:noProof/>
                <w:webHidden/>
              </w:rPr>
              <w:fldChar w:fldCharType="end"/>
            </w:r>
          </w:hyperlink>
        </w:p>
        <w:p w:rsidR="00C70AA6" w:rsidRDefault="00C70AA6">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6" w:history="1">
            <w:r w:rsidRPr="00FC1AE9">
              <w:rPr>
                <w:rStyle w:val="Hipervnculo"/>
                <w:noProof/>
              </w:rPr>
              <w:t>3.2.3.</w:t>
            </w:r>
            <w:r>
              <w:rPr>
                <w:rFonts w:asciiTheme="minorHAnsi" w:eastAsiaTheme="minorEastAsia" w:hAnsiTheme="minorHAnsi" w:cstheme="minorBidi"/>
                <w:noProof/>
                <w:sz w:val="22"/>
                <w:szCs w:val="22"/>
                <w:lang w:eastAsia="es-PE"/>
              </w:rPr>
              <w:tab/>
            </w:r>
            <w:r w:rsidRPr="00FC1AE9">
              <w:rPr>
                <w:rStyle w:val="Hipervnculo"/>
                <w:noProof/>
              </w:rPr>
              <w:t>PLAN DE GESTION DE CAMBIOS</w:t>
            </w:r>
            <w:r>
              <w:rPr>
                <w:noProof/>
                <w:webHidden/>
              </w:rPr>
              <w:tab/>
            </w:r>
            <w:r>
              <w:rPr>
                <w:noProof/>
                <w:webHidden/>
              </w:rPr>
              <w:fldChar w:fldCharType="begin"/>
            </w:r>
            <w:r>
              <w:rPr>
                <w:noProof/>
                <w:webHidden/>
              </w:rPr>
              <w:instrText xml:space="preserve"> PAGEREF _Toc436432166 \h </w:instrText>
            </w:r>
            <w:r>
              <w:rPr>
                <w:noProof/>
                <w:webHidden/>
              </w:rPr>
            </w:r>
            <w:r>
              <w:rPr>
                <w:noProof/>
                <w:webHidden/>
              </w:rPr>
              <w:fldChar w:fldCharType="separate"/>
            </w:r>
            <w:r>
              <w:rPr>
                <w:noProof/>
                <w:webHidden/>
              </w:rPr>
              <w:t>22</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7" w:history="1">
            <w:r w:rsidRPr="00FC1AE9">
              <w:rPr>
                <w:rStyle w:val="Hipervnculo"/>
                <w:noProof/>
              </w:rPr>
              <w:t>3.3.</w:t>
            </w:r>
            <w:r>
              <w:rPr>
                <w:rFonts w:asciiTheme="minorHAnsi" w:eastAsiaTheme="minorEastAsia" w:hAnsiTheme="minorHAnsi" w:cstheme="minorBidi"/>
                <w:noProof/>
                <w:sz w:val="22"/>
                <w:szCs w:val="22"/>
                <w:lang w:eastAsia="es-PE"/>
              </w:rPr>
              <w:tab/>
            </w:r>
            <w:r w:rsidRPr="00FC1AE9">
              <w:rPr>
                <w:rStyle w:val="Hipervnculo"/>
                <w:noProof/>
              </w:rPr>
              <w:t>ESTADO DE LA CONFIGURACION</w:t>
            </w:r>
            <w:r>
              <w:rPr>
                <w:noProof/>
                <w:webHidden/>
              </w:rPr>
              <w:tab/>
            </w:r>
            <w:r>
              <w:rPr>
                <w:noProof/>
                <w:webHidden/>
              </w:rPr>
              <w:fldChar w:fldCharType="begin"/>
            </w:r>
            <w:r>
              <w:rPr>
                <w:noProof/>
                <w:webHidden/>
              </w:rPr>
              <w:instrText xml:space="preserve"> PAGEREF _Toc436432167 \h </w:instrText>
            </w:r>
            <w:r>
              <w:rPr>
                <w:noProof/>
                <w:webHidden/>
              </w:rPr>
            </w:r>
            <w:r>
              <w:rPr>
                <w:noProof/>
                <w:webHidden/>
              </w:rPr>
              <w:fldChar w:fldCharType="separate"/>
            </w:r>
            <w:r>
              <w:rPr>
                <w:noProof/>
                <w:webHidden/>
              </w:rPr>
              <w:t>22</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8" w:history="1">
            <w:r w:rsidRPr="00FC1AE9">
              <w:rPr>
                <w:rStyle w:val="Hipervnculo"/>
                <w:noProof/>
              </w:rPr>
              <w:t>3.3.1.</w:t>
            </w:r>
            <w:r>
              <w:rPr>
                <w:rFonts w:asciiTheme="minorHAnsi" w:eastAsiaTheme="minorEastAsia" w:hAnsiTheme="minorHAnsi" w:cstheme="minorBidi"/>
                <w:noProof/>
                <w:sz w:val="22"/>
                <w:szCs w:val="22"/>
                <w:lang w:eastAsia="es-PE"/>
              </w:rPr>
              <w:tab/>
            </w:r>
            <w:r w:rsidRPr="00FC1AE9">
              <w:rPr>
                <w:rStyle w:val="Hipervnculo"/>
                <w:noProof/>
              </w:rPr>
              <w:t>DEFINICION DE REPORTES PARA EL ESTADO</w:t>
            </w:r>
            <w:r>
              <w:rPr>
                <w:noProof/>
                <w:webHidden/>
              </w:rPr>
              <w:tab/>
            </w:r>
            <w:r>
              <w:rPr>
                <w:noProof/>
                <w:webHidden/>
              </w:rPr>
              <w:fldChar w:fldCharType="begin"/>
            </w:r>
            <w:r>
              <w:rPr>
                <w:noProof/>
                <w:webHidden/>
              </w:rPr>
              <w:instrText xml:space="preserve"> PAGEREF _Toc436432168 \h </w:instrText>
            </w:r>
            <w:r>
              <w:rPr>
                <w:noProof/>
                <w:webHidden/>
              </w:rPr>
            </w:r>
            <w:r>
              <w:rPr>
                <w:noProof/>
                <w:webHidden/>
              </w:rPr>
              <w:fldChar w:fldCharType="separate"/>
            </w:r>
            <w:r>
              <w:rPr>
                <w:noProof/>
                <w:webHidden/>
              </w:rPr>
              <w:t>22</w:t>
            </w:r>
            <w:r>
              <w:rPr>
                <w:noProof/>
                <w:webHidden/>
              </w:rPr>
              <w:fldChar w:fldCharType="end"/>
            </w:r>
          </w:hyperlink>
        </w:p>
        <w:p w:rsidR="00C70AA6" w:rsidRDefault="00C70AA6">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69" w:history="1">
            <w:r w:rsidRPr="00FC1AE9">
              <w:rPr>
                <w:rStyle w:val="Hipervnculo"/>
                <w:noProof/>
              </w:rPr>
              <w:t>3.3.1.1.</w:t>
            </w:r>
            <w:r>
              <w:rPr>
                <w:rFonts w:asciiTheme="minorHAnsi" w:eastAsiaTheme="minorEastAsia" w:hAnsiTheme="minorHAnsi" w:cstheme="minorBidi"/>
                <w:noProof/>
                <w:sz w:val="22"/>
                <w:szCs w:val="22"/>
                <w:lang w:eastAsia="es-PE"/>
              </w:rPr>
              <w:tab/>
            </w:r>
            <w:r w:rsidRPr="00FC1AE9">
              <w:rPr>
                <w:rStyle w:val="Hipervnculo"/>
                <w:noProof/>
              </w:rPr>
              <w:t>REPORTES PARA GESTOR.</w:t>
            </w:r>
            <w:r>
              <w:rPr>
                <w:noProof/>
                <w:webHidden/>
              </w:rPr>
              <w:tab/>
            </w:r>
            <w:r>
              <w:rPr>
                <w:noProof/>
                <w:webHidden/>
              </w:rPr>
              <w:fldChar w:fldCharType="begin"/>
            </w:r>
            <w:r>
              <w:rPr>
                <w:noProof/>
                <w:webHidden/>
              </w:rPr>
              <w:instrText xml:space="preserve"> PAGEREF _Toc436432169 \h </w:instrText>
            </w:r>
            <w:r>
              <w:rPr>
                <w:noProof/>
                <w:webHidden/>
              </w:rPr>
            </w:r>
            <w:r>
              <w:rPr>
                <w:noProof/>
                <w:webHidden/>
              </w:rPr>
              <w:fldChar w:fldCharType="separate"/>
            </w:r>
            <w:r>
              <w:rPr>
                <w:noProof/>
                <w:webHidden/>
              </w:rPr>
              <w:t>22</w:t>
            </w:r>
            <w:r>
              <w:rPr>
                <w:noProof/>
                <w:webHidden/>
              </w:rPr>
              <w:fldChar w:fldCharType="end"/>
            </w:r>
          </w:hyperlink>
        </w:p>
        <w:p w:rsidR="00C70AA6" w:rsidRDefault="00C70AA6">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70" w:history="1">
            <w:r w:rsidRPr="00FC1AE9">
              <w:rPr>
                <w:rStyle w:val="Hipervnculo"/>
                <w:noProof/>
              </w:rPr>
              <w:t>3.3.1.2.</w:t>
            </w:r>
            <w:r>
              <w:rPr>
                <w:rFonts w:asciiTheme="minorHAnsi" w:eastAsiaTheme="minorEastAsia" w:hAnsiTheme="minorHAnsi" w:cstheme="minorBidi"/>
                <w:noProof/>
                <w:sz w:val="22"/>
                <w:szCs w:val="22"/>
                <w:lang w:eastAsia="es-PE"/>
              </w:rPr>
              <w:tab/>
            </w:r>
            <w:r w:rsidRPr="00FC1AE9">
              <w:rPr>
                <w:rStyle w:val="Hipervnculo"/>
                <w:noProof/>
              </w:rPr>
              <w:t>REPORTES PARA JEFE DE PROYECTO.</w:t>
            </w:r>
            <w:r>
              <w:rPr>
                <w:noProof/>
                <w:webHidden/>
              </w:rPr>
              <w:tab/>
            </w:r>
            <w:r>
              <w:rPr>
                <w:noProof/>
                <w:webHidden/>
              </w:rPr>
              <w:fldChar w:fldCharType="begin"/>
            </w:r>
            <w:r>
              <w:rPr>
                <w:noProof/>
                <w:webHidden/>
              </w:rPr>
              <w:instrText xml:space="preserve"> PAGEREF _Toc436432170 \h </w:instrText>
            </w:r>
            <w:r>
              <w:rPr>
                <w:noProof/>
                <w:webHidden/>
              </w:rPr>
            </w:r>
            <w:r>
              <w:rPr>
                <w:noProof/>
                <w:webHidden/>
              </w:rPr>
              <w:fldChar w:fldCharType="separate"/>
            </w:r>
            <w:r>
              <w:rPr>
                <w:noProof/>
                <w:webHidden/>
              </w:rPr>
              <w:t>26</w:t>
            </w:r>
            <w:r>
              <w:rPr>
                <w:noProof/>
                <w:webHidden/>
              </w:rPr>
              <w:fldChar w:fldCharType="end"/>
            </w:r>
          </w:hyperlink>
        </w:p>
        <w:p w:rsidR="00C70AA6" w:rsidRDefault="00C70AA6">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71" w:history="1">
            <w:r w:rsidRPr="00FC1AE9">
              <w:rPr>
                <w:rStyle w:val="Hipervnculo"/>
                <w:noProof/>
              </w:rPr>
              <w:t>3.3.1.3.</w:t>
            </w:r>
            <w:r>
              <w:rPr>
                <w:rFonts w:asciiTheme="minorHAnsi" w:eastAsiaTheme="minorEastAsia" w:hAnsiTheme="minorHAnsi" w:cstheme="minorBidi"/>
                <w:noProof/>
                <w:sz w:val="22"/>
                <w:szCs w:val="22"/>
                <w:lang w:eastAsia="es-PE"/>
              </w:rPr>
              <w:tab/>
            </w:r>
            <w:r w:rsidRPr="00FC1AE9">
              <w:rPr>
                <w:rStyle w:val="Hipervnculo"/>
                <w:noProof/>
              </w:rPr>
              <w:t>REPORTES PARA DESARROLLADOR.</w:t>
            </w:r>
            <w:r>
              <w:rPr>
                <w:noProof/>
                <w:webHidden/>
              </w:rPr>
              <w:tab/>
            </w:r>
            <w:r>
              <w:rPr>
                <w:noProof/>
                <w:webHidden/>
              </w:rPr>
              <w:fldChar w:fldCharType="begin"/>
            </w:r>
            <w:r>
              <w:rPr>
                <w:noProof/>
                <w:webHidden/>
              </w:rPr>
              <w:instrText xml:space="preserve"> PAGEREF _Toc436432171 \h </w:instrText>
            </w:r>
            <w:r>
              <w:rPr>
                <w:noProof/>
                <w:webHidden/>
              </w:rPr>
            </w:r>
            <w:r>
              <w:rPr>
                <w:noProof/>
                <w:webHidden/>
              </w:rPr>
              <w:fldChar w:fldCharType="separate"/>
            </w:r>
            <w:r>
              <w:rPr>
                <w:noProof/>
                <w:webHidden/>
              </w:rPr>
              <w:t>28</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2" w:history="1">
            <w:r w:rsidRPr="00FC1AE9">
              <w:rPr>
                <w:rStyle w:val="Hipervnculo"/>
                <w:noProof/>
              </w:rPr>
              <w:t>3.4.</w:t>
            </w:r>
            <w:r>
              <w:rPr>
                <w:rFonts w:asciiTheme="minorHAnsi" w:eastAsiaTheme="minorEastAsia" w:hAnsiTheme="minorHAnsi" w:cstheme="minorBidi"/>
                <w:noProof/>
                <w:sz w:val="22"/>
                <w:szCs w:val="22"/>
                <w:lang w:eastAsia="es-PE"/>
              </w:rPr>
              <w:tab/>
            </w:r>
            <w:r w:rsidRPr="00FC1AE9">
              <w:rPr>
                <w:rStyle w:val="Hipervnculo"/>
                <w:noProof/>
              </w:rPr>
              <w:t>AUDITORIA DE LA GESTIÓN DE LA CONFIGURACION</w:t>
            </w:r>
            <w:r>
              <w:rPr>
                <w:noProof/>
                <w:webHidden/>
              </w:rPr>
              <w:tab/>
            </w:r>
            <w:r>
              <w:rPr>
                <w:noProof/>
                <w:webHidden/>
              </w:rPr>
              <w:fldChar w:fldCharType="begin"/>
            </w:r>
            <w:r>
              <w:rPr>
                <w:noProof/>
                <w:webHidden/>
              </w:rPr>
              <w:instrText xml:space="preserve"> PAGEREF _Toc436432172 \h </w:instrText>
            </w:r>
            <w:r>
              <w:rPr>
                <w:noProof/>
                <w:webHidden/>
              </w:rPr>
            </w:r>
            <w:r>
              <w:rPr>
                <w:noProof/>
                <w:webHidden/>
              </w:rPr>
              <w:fldChar w:fldCharType="separate"/>
            </w:r>
            <w:r>
              <w:rPr>
                <w:noProof/>
                <w:webHidden/>
              </w:rPr>
              <w:t>29</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3" w:history="1">
            <w:r w:rsidRPr="00FC1AE9">
              <w:rPr>
                <w:rStyle w:val="Hipervnculo"/>
                <w:noProof/>
              </w:rPr>
              <w:t>3.4.1.</w:t>
            </w:r>
            <w:r>
              <w:rPr>
                <w:rFonts w:asciiTheme="minorHAnsi" w:eastAsiaTheme="minorEastAsia" w:hAnsiTheme="minorHAnsi" w:cstheme="minorBidi"/>
                <w:noProof/>
                <w:sz w:val="22"/>
                <w:szCs w:val="22"/>
                <w:lang w:eastAsia="es-PE"/>
              </w:rPr>
              <w:tab/>
            </w:r>
            <w:r w:rsidRPr="00FC1AE9">
              <w:rPr>
                <w:rStyle w:val="Hipervnculo"/>
                <w:noProof/>
              </w:rPr>
              <w:t>REPORTES DE AUDITORIAS.</w:t>
            </w:r>
            <w:r>
              <w:rPr>
                <w:noProof/>
                <w:webHidden/>
              </w:rPr>
              <w:tab/>
            </w:r>
            <w:r>
              <w:rPr>
                <w:noProof/>
                <w:webHidden/>
              </w:rPr>
              <w:fldChar w:fldCharType="begin"/>
            </w:r>
            <w:r>
              <w:rPr>
                <w:noProof/>
                <w:webHidden/>
              </w:rPr>
              <w:instrText xml:space="preserve"> PAGEREF _Toc436432173 \h </w:instrText>
            </w:r>
            <w:r>
              <w:rPr>
                <w:noProof/>
                <w:webHidden/>
              </w:rPr>
            </w:r>
            <w:r>
              <w:rPr>
                <w:noProof/>
                <w:webHidden/>
              </w:rPr>
              <w:fldChar w:fldCharType="separate"/>
            </w:r>
            <w:r>
              <w:rPr>
                <w:noProof/>
                <w:webHidden/>
              </w:rPr>
              <w:t>29</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4" w:history="1">
            <w:r w:rsidRPr="00FC1AE9">
              <w:rPr>
                <w:rStyle w:val="Hipervnculo"/>
                <w:noProof/>
              </w:rPr>
              <w:t>3.5.</w:t>
            </w:r>
            <w:r>
              <w:rPr>
                <w:rFonts w:asciiTheme="minorHAnsi" w:eastAsiaTheme="minorEastAsia" w:hAnsiTheme="minorHAnsi" w:cstheme="minorBidi"/>
                <w:noProof/>
                <w:sz w:val="22"/>
                <w:szCs w:val="22"/>
                <w:lang w:eastAsia="es-PE"/>
              </w:rPr>
              <w:tab/>
            </w:r>
            <w:r w:rsidRPr="00FC1AE9">
              <w:rPr>
                <w:rStyle w:val="Hipervnculo"/>
                <w:noProof/>
              </w:rPr>
              <w:t>GESTION DE RELEASE.</w:t>
            </w:r>
            <w:r>
              <w:rPr>
                <w:noProof/>
                <w:webHidden/>
              </w:rPr>
              <w:tab/>
            </w:r>
            <w:r>
              <w:rPr>
                <w:noProof/>
                <w:webHidden/>
              </w:rPr>
              <w:fldChar w:fldCharType="begin"/>
            </w:r>
            <w:r>
              <w:rPr>
                <w:noProof/>
                <w:webHidden/>
              </w:rPr>
              <w:instrText xml:space="preserve"> PAGEREF _Toc436432174 \h </w:instrText>
            </w:r>
            <w:r>
              <w:rPr>
                <w:noProof/>
                <w:webHidden/>
              </w:rPr>
            </w:r>
            <w:r>
              <w:rPr>
                <w:noProof/>
                <w:webHidden/>
              </w:rPr>
              <w:fldChar w:fldCharType="separate"/>
            </w:r>
            <w:r>
              <w:rPr>
                <w:noProof/>
                <w:webHidden/>
              </w:rPr>
              <w:t>31</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5" w:history="1">
            <w:r w:rsidRPr="00FC1AE9">
              <w:rPr>
                <w:rStyle w:val="Hipervnculo"/>
                <w:noProof/>
              </w:rPr>
              <w:t>3.5.1.</w:t>
            </w:r>
            <w:r>
              <w:rPr>
                <w:rFonts w:asciiTheme="minorHAnsi" w:eastAsiaTheme="minorEastAsia" w:hAnsiTheme="minorHAnsi" w:cstheme="minorBidi"/>
                <w:noProof/>
                <w:sz w:val="22"/>
                <w:szCs w:val="22"/>
                <w:lang w:eastAsia="es-PE"/>
              </w:rPr>
              <w:tab/>
            </w:r>
            <w:r w:rsidRPr="00FC1AE9">
              <w:rPr>
                <w:rStyle w:val="Hipervnculo"/>
                <w:noProof/>
              </w:rPr>
              <w:t>FORMATO DE LIBERACION.</w:t>
            </w:r>
            <w:r>
              <w:rPr>
                <w:noProof/>
                <w:webHidden/>
              </w:rPr>
              <w:tab/>
            </w:r>
            <w:r>
              <w:rPr>
                <w:noProof/>
                <w:webHidden/>
              </w:rPr>
              <w:fldChar w:fldCharType="begin"/>
            </w:r>
            <w:r>
              <w:rPr>
                <w:noProof/>
                <w:webHidden/>
              </w:rPr>
              <w:instrText xml:space="preserve"> PAGEREF _Toc436432175 \h </w:instrText>
            </w:r>
            <w:r>
              <w:rPr>
                <w:noProof/>
                <w:webHidden/>
              </w:rPr>
            </w:r>
            <w:r>
              <w:rPr>
                <w:noProof/>
                <w:webHidden/>
              </w:rPr>
              <w:fldChar w:fldCharType="separate"/>
            </w:r>
            <w:r>
              <w:rPr>
                <w:noProof/>
                <w:webHidden/>
              </w:rPr>
              <w:t>31</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6" w:history="1">
            <w:r w:rsidRPr="00FC1AE9">
              <w:rPr>
                <w:rStyle w:val="Hipervnculo"/>
                <w:noProof/>
              </w:rPr>
              <w:t>3.5.2.</w:t>
            </w:r>
            <w:r>
              <w:rPr>
                <w:rFonts w:asciiTheme="minorHAnsi" w:eastAsiaTheme="minorEastAsia" w:hAnsiTheme="minorHAnsi" w:cstheme="minorBidi"/>
                <w:noProof/>
                <w:sz w:val="22"/>
                <w:szCs w:val="22"/>
                <w:lang w:eastAsia="es-PE"/>
              </w:rPr>
              <w:tab/>
            </w:r>
            <w:r w:rsidRPr="00FC1AE9">
              <w:rPr>
                <w:rStyle w:val="Hipervnculo"/>
                <w:noProof/>
              </w:rPr>
              <w:t>CONFIGURACION DEL PAQUETE DE LIBERACION.</w:t>
            </w:r>
            <w:r>
              <w:rPr>
                <w:noProof/>
                <w:webHidden/>
              </w:rPr>
              <w:tab/>
            </w:r>
            <w:r>
              <w:rPr>
                <w:noProof/>
                <w:webHidden/>
              </w:rPr>
              <w:fldChar w:fldCharType="begin"/>
            </w:r>
            <w:r>
              <w:rPr>
                <w:noProof/>
                <w:webHidden/>
              </w:rPr>
              <w:instrText xml:space="preserve"> PAGEREF _Toc436432176 \h </w:instrText>
            </w:r>
            <w:r>
              <w:rPr>
                <w:noProof/>
                <w:webHidden/>
              </w:rPr>
            </w:r>
            <w:r>
              <w:rPr>
                <w:noProof/>
                <w:webHidden/>
              </w:rPr>
              <w:fldChar w:fldCharType="separate"/>
            </w:r>
            <w:r>
              <w:rPr>
                <w:noProof/>
                <w:webHidden/>
              </w:rPr>
              <w:t>31</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7" w:history="1">
            <w:r w:rsidRPr="00FC1AE9">
              <w:rPr>
                <w:rStyle w:val="Hipervnculo"/>
                <w:noProof/>
              </w:rPr>
              <w:t>3.5.3.</w:t>
            </w:r>
            <w:r>
              <w:rPr>
                <w:rFonts w:asciiTheme="minorHAnsi" w:eastAsiaTheme="minorEastAsia" w:hAnsiTheme="minorHAnsi" w:cstheme="minorBidi"/>
                <w:noProof/>
                <w:sz w:val="22"/>
                <w:szCs w:val="22"/>
                <w:lang w:eastAsia="es-PE"/>
              </w:rPr>
              <w:tab/>
            </w:r>
            <w:r w:rsidRPr="00FC1AE9">
              <w:rPr>
                <w:rStyle w:val="Hipervnculo"/>
                <w:noProof/>
              </w:rPr>
              <w:t>LIBRERÍA ACTUALIZADA.</w:t>
            </w:r>
            <w:r>
              <w:rPr>
                <w:noProof/>
                <w:webHidden/>
              </w:rPr>
              <w:tab/>
            </w:r>
            <w:r>
              <w:rPr>
                <w:noProof/>
                <w:webHidden/>
              </w:rPr>
              <w:fldChar w:fldCharType="begin"/>
            </w:r>
            <w:r>
              <w:rPr>
                <w:noProof/>
                <w:webHidden/>
              </w:rPr>
              <w:instrText xml:space="preserve"> PAGEREF _Toc436432177 \h </w:instrText>
            </w:r>
            <w:r>
              <w:rPr>
                <w:noProof/>
                <w:webHidden/>
              </w:rPr>
            </w:r>
            <w:r>
              <w:rPr>
                <w:noProof/>
                <w:webHidden/>
              </w:rPr>
              <w:fldChar w:fldCharType="separate"/>
            </w:r>
            <w:r>
              <w:rPr>
                <w:noProof/>
                <w:webHidden/>
              </w:rPr>
              <w:t>32</w:t>
            </w:r>
            <w:r>
              <w:rPr>
                <w:noProof/>
                <w:webHidden/>
              </w:rPr>
              <w:fldChar w:fldCharType="end"/>
            </w:r>
          </w:hyperlink>
        </w:p>
        <w:p w:rsidR="00C70AA6" w:rsidRDefault="00C70AA6">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8" w:history="1">
            <w:r w:rsidRPr="00FC1AE9">
              <w:rPr>
                <w:rStyle w:val="Hipervnculo"/>
                <w:noProof/>
              </w:rPr>
              <w:t>3.5.4.</w:t>
            </w:r>
            <w:r>
              <w:rPr>
                <w:rFonts w:asciiTheme="minorHAnsi" w:eastAsiaTheme="minorEastAsia" w:hAnsiTheme="minorHAnsi" w:cstheme="minorBidi"/>
                <w:noProof/>
                <w:sz w:val="22"/>
                <w:szCs w:val="22"/>
                <w:lang w:eastAsia="es-PE"/>
              </w:rPr>
              <w:tab/>
            </w:r>
            <w:r w:rsidRPr="00FC1AE9">
              <w:rPr>
                <w:rStyle w:val="Hipervnculo"/>
                <w:noProof/>
              </w:rPr>
              <w:t>BAT. QUE GENERA EL PAQUETE.</w:t>
            </w:r>
            <w:r>
              <w:rPr>
                <w:noProof/>
                <w:webHidden/>
              </w:rPr>
              <w:tab/>
            </w:r>
            <w:r>
              <w:rPr>
                <w:noProof/>
                <w:webHidden/>
              </w:rPr>
              <w:fldChar w:fldCharType="begin"/>
            </w:r>
            <w:r>
              <w:rPr>
                <w:noProof/>
                <w:webHidden/>
              </w:rPr>
              <w:instrText xml:space="preserve"> PAGEREF _Toc436432178 \h </w:instrText>
            </w:r>
            <w:r>
              <w:rPr>
                <w:noProof/>
                <w:webHidden/>
              </w:rPr>
            </w:r>
            <w:r>
              <w:rPr>
                <w:noProof/>
                <w:webHidden/>
              </w:rPr>
              <w:fldChar w:fldCharType="separate"/>
            </w:r>
            <w:r>
              <w:rPr>
                <w:noProof/>
                <w:webHidden/>
              </w:rPr>
              <w:t>33</w:t>
            </w:r>
            <w:r>
              <w:rPr>
                <w:noProof/>
                <w:webHidden/>
              </w:rPr>
              <w:fldChar w:fldCharType="end"/>
            </w:r>
          </w:hyperlink>
        </w:p>
        <w:p w:rsidR="007545DB" w:rsidRDefault="007545DB">
          <w:r>
            <w:rPr>
              <w:b/>
              <w:bCs/>
              <w:lang w:val="es-ES"/>
            </w:rPr>
            <w:lastRenderedPageBreak/>
            <w:fldChar w:fldCharType="end"/>
          </w:r>
        </w:p>
      </w:sdtContent>
    </w:sdt>
    <w:p w:rsidR="00B6208C" w:rsidRDefault="00B6208C" w:rsidP="00AC00C0">
      <w:pPr>
        <w:widowControl w:val="0"/>
        <w:tabs>
          <w:tab w:val="center" w:pos="4320"/>
          <w:tab w:val="right" w:pos="8640"/>
        </w:tabs>
      </w:pPr>
    </w:p>
    <w:p w:rsidR="00AC00C0" w:rsidRPr="00B6208C" w:rsidRDefault="00AC00C0" w:rsidP="00AC00C0">
      <w:pPr>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70AA6"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6432106" w:history="1">
        <w:r w:rsidR="00C70AA6" w:rsidRPr="00D41045">
          <w:rPr>
            <w:rStyle w:val="Hipervnculo"/>
            <w:noProof/>
          </w:rPr>
          <w:t>Ilustración 1: Organización de SCM – INNOVACION SAC</w:t>
        </w:r>
        <w:r w:rsidR="00C70AA6">
          <w:rPr>
            <w:noProof/>
            <w:webHidden/>
          </w:rPr>
          <w:tab/>
        </w:r>
        <w:r w:rsidR="00C70AA6">
          <w:rPr>
            <w:noProof/>
            <w:webHidden/>
          </w:rPr>
          <w:fldChar w:fldCharType="begin"/>
        </w:r>
        <w:r w:rsidR="00C70AA6">
          <w:rPr>
            <w:noProof/>
            <w:webHidden/>
          </w:rPr>
          <w:instrText xml:space="preserve"> PAGEREF _Toc436432106 \h </w:instrText>
        </w:r>
        <w:r w:rsidR="00C70AA6">
          <w:rPr>
            <w:noProof/>
            <w:webHidden/>
          </w:rPr>
        </w:r>
        <w:r w:rsidR="00C70AA6">
          <w:rPr>
            <w:noProof/>
            <w:webHidden/>
          </w:rPr>
          <w:fldChar w:fldCharType="separate"/>
        </w:r>
        <w:r w:rsidR="00C70AA6">
          <w:rPr>
            <w:noProof/>
            <w:webHidden/>
          </w:rPr>
          <w:t>8</w:t>
        </w:r>
        <w:r w:rsidR="00C70AA6">
          <w:rPr>
            <w:noProof/>
            <w:webHidden/>
          </w:rPr>
          <w:fldChar w:fldCharType="end"/>
        </w:r>
      </w:hyperlink>
    </w:p>
    <w:p w:rsidR="00C70AA6" w:rsidRDefault="00C70AA6">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7" w:history="1">
        <w:r w:rsidRPr="00D41045">
          <w:rPr>
            <w:rStyle w:val="Hipervnculo"/>
            <w:noProof/>
          </w:rPr>
          <w:t>Ilustración 2: Modelo RUP y SCM</w:t>
        </w:r>
        <w:r>
          <w:rPr>
            <w:noProof/>
            <w:webHidden/>
          </w:rPr>
          <w:tab/>
        </w:r>
        <w:r>
          <w:rPr>
            <w:noProof/>
            <w:webHidden/>
          </w:rPr>
          <w:fldChar w:fldCharType="begin"/>
        </w:r>
        <w:r>
          <w:rPr>
            <w:noProof/>
            <w:webHidden/>
          </w:rPr>
          <w:instrText xml:space="preserve"> PAGEREF _Toc436432107 \h </w:instrText>
        </w:r>
        <w:r>
          <w:rPr>
            <w:noProof/>
            <w:webHidden/>
          </w:rPr>
        </w:r>
        <w:r>
          <w:rPr>
            <w:noProof/>
            <w:webHidden/>
          </w:rPr>
          <w:fldChar w:fldCharType="separate"/>
        </w:r>
        <w:r>
          <w:rPr>
            <w:noProof/>
            <w:webHidden/>
          </w:rPr>
          <w:t>9</w:t>
        </w:r>
        <w:r>
          <w:rPr>
            <w:noProof/>
            <w:webHidden/>
          </w:rPr>
          <w:fldChar w:fldCharType="end"/>
        </w:r>
      </w:hyperlink>
    </w:p>
    <w:p w:rsidR="00C70AA6" w:rsidRDefault="00C70AA6">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8" w:history="1">
        <w:r w:rsidRPr="00D41045">
          <w:rPr>
            <w:rStyle w:val="Hipervnculo"/>
            <w:noProof/>
          </w:rPr>
          <w:t>Ilustración 3:Fases de desarrollo de SW vs Actividades SCM</w:t>
        </w:r>
        <w:r>
          <w:rPr>
            <w:noProof/>
            <w:webHidden/>
          </w:rPr>
          <w:tab/>
        </w:r>
        <w:r>
          <w:rPr>
            <w:noProof/>
            <w:webHidden/>
          </w:rPr>
          <w:fldChar w:fldCharType="begin"/>
        </w:r>
        <w:r>
          <w:rPr>
            <w:noProof/>
            <w:webHidden/>
          </w:rPr>
          <w:instrText xml:space="preserve"> PAGEREF _Toc436432108 \h </w:instrText>
        </w:r>
        <w:r>
          <w:rPr>
            <w:noProof/>
            <w:webHidden/>
          </w:rPr>
        </w:r>
        <w:r>
          <w:rPr>
            <w:noProof/>
            <w:webHidden/>
          </w:rPr>
          <w:fldChar w:fldCharType="separate"/>
        </w:r>
        <w:r>
          <w:rPr>
            <w:noProof/>
            <w:webHidden/>
          </w:rPr>
          <w:t>9</w:t>
        </w:r>
        <w:r>
          <w:rPr>
            <w:noProof/>
            <w:webHidden/>
          </w:rPr>
          <w:fldChar w:fldCharType="end"/>
        </w:r>
      </w:hyperlink>
    </w:p>
    <w:p w:rsidR="00C70AA6" w:rsidRDefault="00C70AA6">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9" w:history="1">
        <w:r w:rsidRPr="00D41045">
          <w:rPr>
            <w:rStyle w:val="Hipervnculo"/>
            <w:noProof/>
          </w:rPr>
          <w:t>Ilustración 4: Infraestructura de implementación de SCM</w:t>
        </w:r>
        <w:r>
          <w:rPr>
            <w:noProof/>
            <w:webHidden/>
          </w:rPr>
          <w:tab/>
        </w:r>
        <w:r>
          <w:rPr>
            <w:noProof/>
            <w:webHidden/>
          </w:rPr>
          <w:fldChar w:fldCharType="begin"/>
        </w:r>
        <w:r>
          <w:rPr>
            <w:noProof/>
            <w:webHidden/>
          </w:rPr>
          <w:instrText xml:space="preserve"> PAGEREF _Toc436432109 \h </w:instrText>
        </w:r>
        <w:r>
          <w:rPr>
            <w:noProof/>
            <w:webHidden/>
          </w:rPr>
        </w:r>
        <w:r>
          <w:rPr>
            <w:noProof/>
            <w:webHidden/>
          </w:rPr>
          <w:fldChar w:fldCharType="separate"/>
        </w:r>
        <w:r>
          <w:rPr>
            <w:noProof/>
            <w:webHidden/>
          </w:rPr>
          <w:t>12</w:t>
        </w:r>
        <w:r>
          <w:rPr>
            <w:noProof/>
            <w:webHidden/>
          </w:rPr>
          <w:fldChar w:fldCharType="end"/>
        </w:r>
      </w:hyperlink>
    </w:p>
    <w:p w:rsidR="00C70AA6" w:rsidRDefault="00C70AA6">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0" w:history="1">
        <w:r w:rsidRPr="00D41045">
          <w:rPr>
            <w:rStyle w:val="Hipervnculo"/>
            <w:noProof/>
          </w:rPr>
          <w:t>Ilustración 5 Librerías</w:t>
        </w:r>
        <w:r>
          <w:rPr>
            <w:noProof/>
            <w:webHidden/>
          </w:rPr>
          <w:tab/>
        </w:r>
        <w:r>
          <w:rPr>
            <w:noProof/>
            <w:webHidden/>
          </w:rPr>
          <w:fldChar w:fldCharType="begin"/>
        </w:r>
        <w:r>
          <w:rPr>
            <w:noProof/>
            <w:webHidden/>
          </w:rPr>
          <w:instrText xml:space="preserve"> PAGEREF _Toc436432110 \h </w:instrText>
        </w:r>
        <w:r>
          <w:rPr>
            <w:noProof/>
            <w:webHidden/>
          </w:rPr>
        </w:r>
        <w:r>
          <w:rPr>
            <w:noProof/>
            <w:webHidden/>
          </w:rPr>
          <w:fldChar w:fldCharType="separate"/>
        </w:r>
        <w:r>
          <w:rPr>
            <w:noProof/>
            <w:webHidden/>
          </w:rPr>
          <w:t>21</w:t>
        </w:r>
        <w:r>
          <w:rPr>
            <w:noProof/>
            <w:webHidden/>
          </w:rPr>
          <w:fldChar w:fldCharType="end"/>
        </w:r>
      </w:hyperlink>
    </w:p>
    <w:p w:rsidR="00C70AA6" w:rsidRDefault="00C70AA6">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1" w:history="1">
        <w:r w:rsidRPr="00D41045">
          <w:rPr>
            <w:rStyle w:val="Hipervnculo"/>
            <w:noProof/>
          </w:rPr>
          <w:t>Ilustración 6 Paquete de liberación</w:t>
        </w:r>
        <w:r>
          <w:rPr>
            <w:noProof/>
            <w:webHidden/>
          </w:rPr>
          <w:tab/>
        </w:r>
        <w:r>
          <w:rPr>
            <w:noProof/>
            <w:webHidden/>
          </w:rPr>
          <w:fldChar w:fldCharType="begin"/>
        </w:r>
        <w:r>
          <w:rPr>
            <w:noProof/>
            <w:webHidden/>
          </w:rPr>
          <w:instrText xml:space="preserve"> PAGEREF _Toc436432111 \h </w:instrText>
        </w:r>
        <w:r>
          <w:rPr>
            <w:noProof/>
            <w:webHidden/>
          </w:rPr>
        </w:r>
        <w:r>
          <w:rPr>
            <w:noProof/>
            <w:webHidden/>
          </w:rPr>
          <w:fldChar w:fldCharType="separate"/>
        </w:r>
        <w:r>
          <w:rPr>
            <w:noProof/>
            <w:webHidden/>
          </w:rPr>
          <w:t>32</w:t>
        </w:r>
        <w:r>
          <w:rPr>
            <w:noProof/>
            <w:webHidden/>
          </w:rPr>
          <w:fldChar w:fldCharType="end"/>
        </w:r>
      </w:hyperlink>
    </w:p>
    <w:p w:rsidR="00C70AA6" w:rsidRDefault="00C70AA6">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2" w:history="1">
        <w:r w:rsidRPr="00D41045">
          <w:rPr>
            <w:rStyle w:val="Hipervnculo"/>
            <w:noProof/>
          </w:rPr>
          <w:t>Ilustración 7Librería actualizada</w:t>
        </w:r>
        <w:r>
          <w:rPr>
            <w:noProof/>
            <w:webHidden/>
          </w:rPr>
          <w:tab/>
        </w:r>
        <w:r>
          <w:rPr>
            <w:noProof/>
            <w:webHidden/>
          </w:rPr>
          <w:fldChar w:fldCharType="begin"/>
        </w:r>
        <w:r>
          <w:rPr>
            <w:noProof/>
            <w:webHidden/>
          </w:rPr>
          <w:instrText xml:space="preserve"> PAGEREF _Toc436432112 \h </w:instrText>
        </w:r>
        <w:r>
          <w:rPr>
            <w:noProof/>
            <w:webHidden/>
          </w:rPr>
        </w:r>
        <w:r>
          <w:rPr>
            <w:noProof/>
            <w:webHidden/>
          </w:rPr>
          <w:fldChar w:fldCharType="separate"/>
        </w:r>
        <w:r>
          <w:rPr>
            <w:noProof/>
            <w:webHidden/>
          </w:rPr>
          <w:t>33</w:t>
        </w:r>
        <w:r>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6432146"/>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Std.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6432147"/>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6432148"/>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6432149"/>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6432150"/>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proviene del acrónimo Sofware configuration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6432151"/>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AC00C0"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6432152"/>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recursos. Se toma de referencia la documentación “IEEE Guide to Software Configuration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6432153"/>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7.4pt" o:ole="">
            <v:imagedata r:id="rId12" o:title=""/>
          </v:shape>
          <o:OLEObject Type="Embed" ProgID="Visio.Drawing.11" ShapeID="_x0000_i1025" DrawAspect="Content" ObjectID="_1510174116" r:id="rId13"/>
        </w:object>
      </w:r>
    </w:p>
    <w:p w:rsidR="007D311D" w:rsidRDefault="006403F6" w:rsidP="00AC00C0">
      <w:pPr>
        <w:pStyle w:val="Descripcin"/>
        <w:jc w:val="center"/>
      </w:pPr>
      <w:bookmarkStart w:id="8" w:name="_Toc436432106"/>
      <w:r>
        <w:t xml:space="preserve">Ilustración </w:t>
      </w:r>
      <w:fldSimple w:instr=" SEQ Ilustración \* ARABIC ">
        <w:r w:rsidR="00E10E6C">
          <w:rPr>
            <w:noProof/>
          </w:rPr>
          <w:t>1</w:t>
        </w:r>
      </w:fldSimple>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6432107"/>
      <w:r>
        <w:t xml:space="preserve">Ilustración </w:t>
      </w:r>
      <w:fldSimple w:instr=" SEQ Ilustración \* ARABIC ">
        <w:r w:rsidR="00E10E6C">
          <w:rPr>
            <w:noProof/>
          </w:rPr>
          <w:t>2</w:t>
        </w:r>
      </w:fldSimple>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6432108"/>
      <w:r>
        <w:t xml:space="preserve">Ilustración </w:t>
      </w:r>
      <w:fldSimple w:instr=" SEQ Ilustración \* ARABIC ">
        <w:r w:rsidR="00E10E6C">
          <w:rPr>
            <w:noProof/>
          </w:rPr>
          <w:t>3</w:t>
        </w:r>
      </w:fldSimple>
      <w:r w:rsidR="007E552E">
        <w:t>:</w:t>
      </w:r>
      <w:r>
        <w:t>Fases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6432154"/>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0E03D9">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6432155"/>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6432156"/>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p w:rsidR="00AC00C0" w:rsidRDefault="00AC00C0" w:rsidP="00AC00C0">
      <w:pPr>
        <w:pStyle w:val="Descripcin"/>
        <w:jc w:val="center"/>
      </w:pPr>
      <w:r>
        <w:t xml:space="preserve">Tabla </w:t>
      </w:r>
      <w:fldSimple w:instr=" SEQ Tabla \* ARABIC ">
        <w:r w:rsidR="000E03D9">
          <w:rPr>
            <w:noProof/>
          </w:rPr>
          <w:t>2</w:t>
        </w:r>
      </w:fldSimple>
      <w:r>
        <w:t xml:space="preserve"> Configuración del servidor</w:t>
      </w:r>
    </w:p>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lastRenderedPageBreak/>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4pt;height:268.8pt" o:ole="">
            <v:imagedata r:id="rId16" o:title=""/>
          </v:shape>
          <o:OLEObject Type="Embed" ProgID="Visio.Drawing.15" ShapeID="_x0000_i1026" DrawAspect="Content" ObjectID="_1510174117" r:id="rId17"/>
        </w:object>
      </w:r>
    </w:p>
    <w:p w:rsidR="005C6A8F" w:rsidRPr="005C6A8F" w:rsidRDefault="00C8058B" w:rsidP="00C8058B">
      <w:pPr>
        <w:pStyle w:val="Descripcin"/>
        <w:jc w:val="center"/>
      </w:pPr>
      <w:bookmarkStart w:id="15" w:name="_Toc436432109"/>
      <w:r>
        <w:t xml:space="preserve">Ilustración </w:t>
      </w:r>
      <w:fldSimple w:instr=" SEQ Ilustración \* ARABIC ">
        <w:r w:rsidR="00E10E6C">
          <w:rPr>
            <w:noProof/>
          </w:rPr>
          <w:t>4</w:t>
        </w:r>
      </w:fldSimple>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6432157"/>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sidR="000E03D9">
          <w:rPr>
            <w:noProof/>
          </w:rPr>
          <w:t>3</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lastRenderedPageBreak/>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7" w:name="_Toc436432158"/>
      <w:r>
        <w:t>ACTIVIDADES DE LA GESTION DE LA CONFIGURACION</w:t>
      </w:r>
      <w:bookmarkEnd w:id="17"/>
      <w:r>
        <w:t xml:space="preserve"> </w:t>
      </w:r>
    </w:p>
    <w:p w:rsidR="00F362EA" w:rsidRDefault="005B1954" w:rsidP="00681B68">
      <w:pPr>
        <w:pStyle w:val="Ttulo1"/>
        <w:numPr>
          <w:ilvl w:val="1"/>
          <w:numId w:val="10"/>
        </w:numPr>
      </w:pPr>
      <w:bookmarkStart w:id="18" w:name="_Toc436432159"/>
      <w:r>
        <w:t>IDENTIFICACIÓN DE LA CONFIGURACIÓN</w:t>
      </w:r>
      <w:bookmarkEnd w:id="18"/>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9" w:name="_Toc436432160"/>
      <w:r>
        <w:t>CLASIFICACION DE LA SCM</w:t>
      </w:r>
      <w:bookmarkEnd w:id="19"/>
    </w:p>
    <w:p w:rsidR="00AC00C0" w:rsidRDefault="00AC00C0" w:rsidP="00AC00C0"/>
    <w:p w:rsidR="00B53C34" w:rsidRDefault="00AC00C0" w:rsidP="00AC00C0">
      <w:pPr>
        <w:pStyle w:val="Descripcin"/>
        <w:jc w:val="center"/>
      </w:pPr>
      <w:r>
        <w:t xml:space="preserve">Tabla </w:t>
      </w:r>
      <w:fldSimple w:instr=" SEQ Tabla \* ARABIC ">
        <w:r w:rsidR="000E03D9">
          <w:rPr>
            <w:noProof/>
          </w:rPr>
          <w:t>4</w:t>
        </w:r>
      </w:fldSimple>
      <w:r>
        <w:t xml:space="preserve"> Clasificación de la SCM</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lastRenderedPageBreak/>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0" w:name="_Toc436432161"/>
      <w:r>
        <w:t>NOMENCLATURA DE LOS ELEMENTOS DE LA SCM</w:t>
      </w:r>
      <w:bookmarkEnd w:id="20"/>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lastRenderedPageBreak/>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1" w:name="_Toc436432162"/>
      <w:r>
        <w:t>INVENTARIO DE ELEMENTOS (ITEMS) SCM</w:t>
      </w:r>
      <w:bookmarkEnd w:id="21"/>
    </w:p>
    <w:p w:rsidR="00987E18" w:rsidRDefault="00987E18" w:rsidP="00681B68"/>
    <w:p w:rsidR="00721DFD" w:rsidRDefault="00987E18" w:rsidP="00681B68">
      <w:r>
        <w:t xml:space="preserve">Para los proyectos gestionados con SCM, se usara los siguientes </w:t>
      </w:r>
      <w:r w:rsidR="00721DFD">
        <w:t>elementos:</w:t>
      </w:r>
    </w:p>
    <w:p w:rsidR="00AC00C0" w:rsidRDefault="00AC00C0" w:rsidP="00681B68"/>
    <w:p w:rsidR="00721DFD" w:rsidRDefault="00AC00C0" w:rsidP="00AC00C0">
      <w:pPr>
        <w:pStyle w:val="Descripcin"/>
        <w:jc w:val="center"/>
      </w:pPr>
      <w:r>
        <w:t xml:space="preserve">Tabla </w:t>
      </w:r>
      <w:fldSimple w:instr=" SEQ Tabla \* ARABIC ">
        <w:r w:rsidR="000E03D9">
          <w:rPr>
            <w:noProof/>
          </w:rPr>
          <w:t>5</w:t>
        </w:r>
      </w:fldSimple>
      <w:r>
        <w:t xml:space="preserve"> Elementos de la SCM</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Evol F=Fuente S=Soport)</w:t>
            </w:r>
          </w:p>
        </w:tc>
        <w:tc>
          <w:tcPr>
            <w:tcW w:w="1010" w:type="dxa"/>
            <w:shd w:val="clear" w:color="auto" w:fill="auto"/>
            <w:vAlign w:val="center"/>
            <w:hideMark/>
          </w:tcPr>
          <w:p w:rsidR="00721DFD" w:rsidRPr="00721DFD" w:rsidRDefault="00721DFD" w:rsidP="00721DFD">
            <w:pPr>
              <w:jc w:val="center"/>
              <w:rPr>
                <w:b/>
              </w:rPr>
            </w:pPr>
            <w:r w:rsidRPr="00721DFD">
              <w:rPr>
                <w:b/>
              </w:rPr>
              <w:t>FUENTE (E=Empr P=Proy C=Cliente P=Prov)</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Documento de Ana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Documento de Ana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Documento de Ana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Trazabilidad de Casos de Usos y Clases de Análi</w:t>
            </w:r>
            <w:r>
              <w:t>SPW</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Documento de AnaliSPW</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lastRenderedPageBreak/>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Trazabilidad de Casos de Usos y Clases de Análi</w:t>
            </w:r>
            <w:r>
              <w:t>SR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Documento de AnaliSR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2" w:name="_Toc436432163"/>
      <w:r>
        <w:t>CONTROL</w:t>
      </w:r>
      <w:bookmarkEnd w:id="22"/>
    </w:p>
    <w:p w:rsidR="001930B3" w:rsidRPr="001930B3" w:rsidRDefault="001930B3" w:rsidP="001930B3"/>
    <w:p w:rsidR="00681B68" w:rsidRDefault="001930B3" w:rsidP="001930B3">
      <w:pPr>
        <w:pStyle w:val="Prrafodelista"/>
        <w:numPr>
          <w:ilvl w:val="0"/>
          <w:numId w:val="17"/>
        </w:numPr>
      </w:pPr>
      <w:r>
        <w:t>En la actividad de control se definen las líneas bases de la empresa y proyectos de software. Tambien se define las librerías controladas de la SCM.</w:t>
      </w:r>
    </w:p>
    <w:p w:rsidR="001930B3" w:rsidRDefault="001930B3" w:rsidP="00681B68"/>
    <w:p w:rsidR="00681B68" w:rsidRDefault="00A50BDC" w:rsidP="00A50BDC">
      <w:pPr>
        <w:pStyle w:val="Ttulo3"/>
        <w:numPr>
          <w:ilvl w:val="2"/>
          <w:numId w:val="10"/>
        </w:numPr>
      </w:pPr>
      <w:bookmarkStart w:id="23" w:name="_Toc436432164"/>
      <w:r>
        <w:t>LÍNEAS BASE</w:t>
      </w:r>
      <w:bookmarkEnd w:id="23"/>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AC00C0" w:rsidRDefault="00AC00C0" w:rsidP="00AC00C0"/>
    <w:p w:rsidR="00E55F49" w:rsidRDefault="00AC00C0" w:rsidP="00AC00C0">
      <w:pPr>
        <w:pStyle w:val="Descripcin"/>
        <w:jc w:val="center"/>
      </w:pPr>
      <w:r>
        <w:t xml:space="preserve">Tabla </w:t>
      </w:r>
      <w:fldSimple w:instr=" SEQ Tabla \* ARABIC ">
        <w:r w:rsidR="000E03D9">
          <w:rPr>
            <w:noProof/>
          </w:rPr>
          <w:t>6</w:t>
        </w:r>
      </w:fldSimple>
      <w:r>
        <w:t xml:space="preserve"> Líneas bases</w:t>
      </w:r>
    </w:p>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Gestion</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Negocio</w:t>
            </w:r>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Requisitos</w:t>
            </w:r>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Analisis</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Diseño</w:t>
            </w:r>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Desarrollo</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Pruebas</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Entrega</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4" w:name="_Toc436432165"/>
      <w:r>
        <w:lastRenderedPageBreak/>
        <w:t>LIBRERÍAS CONTROLADAS</w:t>
      </w:r>
      <w:bookmarkEnd w:id="24"/>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Check in y Check out de ítems pertenecientes a la biblioteca</w:t>
      </w:r>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Check in y Check out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Se encarga de almacenar todos los releases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E2329B" w:rsidRDefault="005B515C" w:rsidP="00CB6986">
      <w:pPr>
        <w:pStyle w:val="Prrafodelista"/>
        <w:numPr>
          <w:ilvl w:val="0"/>
          <w:numId w:val="17"/>
        </w:numPr>
        <w:rPr>
          <w:rFonts w:eastAsiaTheme="minorHAnsi"/>
        </w:rPr>
      </w:pPr>
      <w:r w:rsidRPr="00CB6986">
        <w:rPr>
          <w:rFonts w:eastAsiaTheme="minorHAnsi"/>
        </w:rPr>
        <w:t>Sección con los componentes reusables del software;</w:t>
      </w: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08008E" w:rsidRDefault="00E2329B" w:rsidP="0008008E">
      <w:pPr>
        <w:keepNext/>
      </w:pPr>
      <w:r>
        <w:rPr>
          <w:rFonts w:eastAsiaTheme="minorHAnsi"/>
          <w:noProof/>
          <w:lang w:eastAsia="es-PE"/>
        </w:rPr>
        <w:drawing>
          <wp:inline distT="0" distB="0" distL="0" distR="0" wp14:anchorId="27CC7070" wp14:editId="69023FF1">
            <wp:extent cx="5486400" cy="3200400"/>
            <wp:effectExtent l="38100" t="38100" r="19050" b="571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E2329B" w:rsidRDefault="00AC00C0" w:rsidP="00AC00C0">
      <w:pPr>
        <w:pStyle w:val="Descripcin"/>
        <w:jc w:val="center"/>
        <w:rPr>
          <w:rFonts w:eastAsiaTheme="minorHAnsi"/>
        </w:rPr>
      </w:pPr>
      <w:bookmarkStart w:id="25" w:name="_Toc436432110"/>
      <w:r>
        <w:t xml:space="preserve">Ilustración </w:t>
      </w:r>
      <w:fldSimple w:instr=" SEQ Ilustración \* ARABIC ">
        <w:r w:rsidR="00E10E6C">
          <w:rPr>
            <w:noProof/>
          </w:rPr>
          <w:t>5</w:t>
        </w:r>
      </w:fldSimple>
      <w:r>
        <w:t xml:space="preserve"> Librerías</w:t>
      </w:r>
      <w:bookmarkEnd w:id="25"/>
      <w:r w:rsidR="00E2329B">
        <w:rPr>
          <w:rFonts w:eastAsiaTheme="minorHAnsi"/>
        </w:rPr>
        <w:br w:type="page"/>
      </w:r>
    </w:p>
    <w:p w:rsidR="00681B68" w:rsidRPr="00E87E76" w:rsidRDefault="00681B68" w:rsidP="00CB6986">
      <w:pPr>
        <w:pStyle w:val="Prrafodelista"/>
        <w:numPr>
          <w:ilvl w:val="0"/>
          <w:numId w:val="17"/>
        </w:numPr>
      </w:pPr>
    </w:p>
    <w:p w:rsidR="00E87E76" w:rsidRDefault="00E87E76" w:rsidP="00E87E76"/>
    <w:p w:rsidR="00E87E76" w:rsidRDefault="00E87E76" w:rsidP="00E87E76"/>
    <w:p w:rsidR="00F60BDC" w:rsidRDefault="00F60BDC" w:rsidP="00F60BDC">
      <w:pPr>
        <w:pStyle w:val="Ttulo3"/>
        <w:numPr>
          <w:ilvl w:val="2"/>
          <w:numId w:val="10"/>
        </w:numPr>
      </w:pPr>
      <w:bookmarkStart w:id="26" w:name="_Toc436432166"/>
      <w:r>
        <w:t>PLAN DE GESTION DE CAMBIOS</w:t>
      </w:r>
      <w:bookmarkEnd w:id="26"/>
    </w:p>
    <w:p w:rsidR="00C73B8B" w:rsidRPr="00C73B8B" w:rsidRDefault="00C73B8B" w:rsidP="00C73B8B">
      <w:pPr>
        <w:pStyle w:val="Prrafodelista"/>
        <w:numPr>
          <w:ilvl w:val="0"/>
          <w:numId w:val="17"/>
        </w:numPr>
      </w:pPr>
      <w:r>
        <w:t xml:space="preserve">El plan de gestión de cambios se detalla en el documento PCC, como plan de control de cambios. </w:t>
      </w:r>
    </w:p>
    <w:p w:rsidR="00F60BDC" w:rsidRDefault="00F60BDC" w:rsidP="00E87E76"/>
    <w:p w:rsidR="00F60BDC" w:rsidRDefault="00F60BDC" w:rsidP="00F60BDC">
      <w:pPr>
        <w:pStyle w:val="Ttulo2"/>
        <w:numPr>
          <w:ilvl w:val="1"/>
          <w:numId w:val="10"/>
        </w:numPr>
      </w:pPr>
      <w:bookmarkStart w:id="27" w:name="_Toc436432167"/>
      <w:r>
        <w:t>ESTADO</w:t>
      </w:r>
      <w:r w:rsidR="00C73B8B">
        <w:t xml:space="preserve"> DE LA CONFIGURACION</w:t>
      </w:r>
      <w:bookmarkEnd w:id="27"/>
    </w:p>
    <w:p w:rsidR="00E760D8" w:rsidRDefault="00E760D8" w:rsidP="00E760D8">
      <w:pPr>
        <w:pStyle w:val="Prrafodelista"/>
        <w:numPr>
          <w:ilvl w:val="0"/>
          <w:numId w:val="17"/>
        </w:numPr>
        <w:jc w:val="both"/>
      </w:pPr>
      <w:r>
        <w:t>La generación de informes de estado de la configuración es una tarea de GCS que responde a las siguientes preguntas ¿Qué pasó?, ¿Quién lo hizo?, ¿Cuándo pasó?, ¿Que más se vio afectado?</w:t>
      </w:r>
    </w:p>
    <w:p w:rsidR="00E760D8" w:rsidRDefault="00E760D8" w:rsidP="00E760D8">
      <w:pPr>
        <w:pStyle w:val="Prrafodelista"/>
        <w:jc w:val="both"/>
      </w:pPr>
    </w:p>
    <w:p w:rsidR="001A4A1C" w:rsidRDefault="00E760D8" w:rsidP="00E760D8">
      <w:pPr>
        <w:pStyle w:val="Prrafodelista"/>
        <w:numPr>
          <w:ilvl w:val="0"/>
          <w:numId w:val="17"/>
        </w:numPr>
        <w:jc w:val="both"/>
      </w:pPr>
      <w:r>
        <w:t>La generación de informes de estado de la configuración desempeña un papel vital en el éxito del proyecto de desarrollo de software. Cuando aparece involucrada mucha gente es muy fácil que no exista una buena comunicación. Pueden darse errores entre las personas desarrolladoras del software. El IEC ayuda a eliminar esos problemas, mejorando la comunicación entre todas las personas involucradas.</w:t>
      </w:r>
    </w:p>
    <w:p w:rsidR="001A4A1C" w:rsidRPr="001A4A1C" w:rsidRDefault="001A4A1C" w:rsidP="001A4A1C"/>
    <w:p w:rsidR="00F60BDC" w:rsidRDefault="00F60BDC" w:rsidP="00F60BDC">
      <w:pPr>
        <w:pStyle w:val="Ttulo2"/>
        <w:numPr>
          <w:ilvl w:val="2"/>
          <w:numId w:val="10"/>
        </w:numPr>
      </w:pPr>
      <w:bookmarkStart w:id="28" w:name="_Toc436432168"/>
      <w:r>
        <w:t>DEFINICION DE REPORTES PARA EL ESTADO</w:t>
      </w:r>
      <w:bookmarkEnd w:id="28"/>
    </w:p>
    <w:p w:rsidR="00F60BDC" w:rsidRDefault="00F60BDC" w:rsidP="00F60BDC">
      <w:pPr>
        <w:pStyle w:val="Ttulo2"/>
        <w:numPr>
          <w:ilvl w:val="3"/>
          <w:numId w:val="10"/>
        </w:numPr>
      </w:pPr>
      <w:bookmarkStart w:id="29" w:name="_Toc436432169"/>
      <w:r>
        <w:t>REPORTES PARA GESTOR</w:t>
      </w:r>
      <w:r w:rsidR="006C79CB">
        <w:t>.</w:t>
      </w:r>
      <w:bookmarkEnd w:id="29"/>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lastRenderedPageBreak/>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0" w:name="_Toc436432170"/>
      <w:r>
        <w:lastRenderedPageBreak/>
        <w:t>REPORTES PARA JEFE DE PROYECTO</w:t>
      </w:r>
      <w:r w:rsidR="004D233C">
        <w:t>.</w:t>
      </w:r>
      <w:bookmarkEnd w:id="30"/>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6432171"/>
      <w:r>
        <w:lastRenderedPageBreak/>
        <w:t>REPORTES PARA DESARROLLADOR</w:t>
      </w:r>
      <w:r w:rsidR="004D233C">
        <w:t>.</w:t>
      </w:r>
      <w:bookmarkEnd w:id="31"/>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2" w:name="_Toc436432172"/>
      <w:r>
        <w:lastRenderedPageBreak/>
        <w:t>AUDITORIA</w:t>
      </w:r>
      <w:r w:rsidR="00713C9F">
        <w:t xml:space="preserve"> DE LA GESTIÓN DE LA CONFIGURACION</w:t>
      </w:r>
      <w:bookmarkEnd w:id="32"/>
    </w:p>
    <w:p w:rsidR="00E760D8" w:rsidRDefault="00E760D8" w:rsidP="00E760D8">
      <w:pPr>
        <w:pStyle w:val="Prrafodelista"/>
        <w:numPr>
          <w:ilvl w:val="0"/>
          <w:numId w:val="18"/>
        </w:numPr>
        <w:jc w:val="both"/>
      </w:pPr>
      <w:r w:rsidRPr="00E760D8">
        <w:t>Una auditoria de configuración del software complementa la revisión técnica formal al comprobar características que generalmente no tiene en cuenta la revisión.</w:t>
      </w:r>
    </w:p>
    <w:p w:rsidR="00E760D8" w:rsidRDefault="00E760D8" w:rsidP="00E760D8">
      <w:pPr>
        <w:pStyle w:val="Prrafodelista"/>
        <w:numPr>
          <w:ilvl w:val="0"/>
          <w:numId w:val="18"/>
        </w:numPr>
        <w:jc w:val="both"/>
      </w:pPr>
      <w:r w:rsidRPr="00E760D8">
        <w:t>Las revisiones técnicas formales se centran en la corrección técnica del elemento de configuración que ha sido modificado. Los revisores evalúan el ECS para determinar la consistencia con otros ECS, las omisiones o los posibles efectos secundarios.</w:t>
      </w:r>
    </w:p>
    <w:p w:rsidR="00E760D8" w:rsidRPr="00E760D8" w:rsidRDefault="00E760D8" w:rsidP="00E760D8">
      <w:pPr>
        <w:pStyle w:val="Prrafodelista"/>
        <w:jc w:val="both"/>
      </w:pPr>
    </w:p>
    <w:p w:rsidR="00D41D1F" w:rsidRDefault="00D41D1F" w:rsidP="00D41D1F">
      <w:pPr>
        <w:pStyle w:val="Ttulo2"/>
        <w:numPr>
          <w:ilvl w:val="2"/>
          <w:numId w:val="10"/>
        </w:numPr>
      </w:pPr>
      <w:bookmarkStart w:id="33" w:name="_Toc436432173"/>
      <w:r>
        <w:t>REPORTES DE AUDITORIAS.</w:t>
      </w:r>
      <w:bookmarkEnd w:id="33"/>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lastRenderedPageBreak/>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ED419B">
        <w:trPr>
          <w:trHeight w:val="525"/>
        </w:trPr>
        <w:tc>
          <w:tcPr>
            <w:tcW w:w="2547" w:type="dxa"/>
          </w:tcPr>
          <w:p w:rsidR="005946EB" w:rsidRPr="006A5769" w:rsidRDefault="005946EB" w:rsidP="00ED419B">
            <w:pPr>
              <w:jc w:val="center"/>
              <w:rPr>
                <w:b/>
              </w:rPr>
            </w:pPr>
            <w:r w:rsidRPr="006A5769">
              <w:rPr>
                <w:b/>
              </w:rPr>
              <w:t>CODIGO DE REPORTE</w:t>
            </w:r>
          </w:p>
        </w:tc>
        <w:tc>
          <w:tcPr>
            <w:tcW w:w="6281" w:type="dxa"/>
          </w:tcPr>
          <w:p w:rsidR="005946EB" w:rsidRPr="006A5769" w:rsidRDefault="005946EB" w:rsidP="00ED419B">
            <w:pPr>
              <w:jc w:val="center"/>
              <w:rPr>
                <w:b/>
              </w:rPr>
            </w:pPr>
            <w:r>
              <w:rPr>
                <w:b/>
              </w:rPr>
              <w:t>RAC-006</w:t>
            </w:r>
          </w:p>
        </w:tc>
      </w:tr>
      <w:tr w:rsidR="005946EB" w:rsidRPr="006A5769" w:rsidTr="00ED419B">
        <w:tc>
          <w:tcPr>
            <w:tcW w:w="2547" w:type="dxa"/>
          </w:tcPr>
          <w:p w:rsidR="005946EB" w:rsidRDefault="005946EB" w:rsidP="00ED419B">
            <w:r>
              <w:t>TIPO DE REPORTE</w:t>
            </w:r>
          </w:p>
        </w:tc>
        <w:tc>
          <w:tcPr>
            <w:tcW w:w="6281" w:type="dxa"/>
          </w:tcPr>
          <w:p w:rsidR="005946EB" w:rsidRDefault="005946EB" w:rsidP="00ED419B">
            <w:r>
              <w:t>Auditoria de la Configuración</w:t>
            </w:r>
          </w:p>
        </w:tc>
      </w:tr>
      <w:tr w:rsidR="005946EB" w:rsidRPr="006A5769" w:rsidTr="00ED419B">
        <w:tc>
          <w:tcPr>
            <w:tcW w:w="2547" w:type="dxa"/>
          </w:tcPr>
          <w:p w:rsidR="005946EB" w:rsidRDefault="005946EB" w:rsidP="00ED419B">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ED419B">
        <w:tc>
          <w:tcPr>
            <w:tcW w:w="2547" w:type="dxa"/>
          </w:tcPr>
          <w:p w:rsidR="005946EB" w:rsidRDefault="005946EB" w:rsidP="00ED419B">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ED419B">
        <w:tc>
          <w:tcPr>
            <w:tcW w:w="2547" w:type="dxa"/>
          </w:tcPr>
          <w:p w:rsidR="005946EB" w:rsidRDefault="005946EB" w:rsidP="00ED419B">
            <w:r>
              <w:t>PARAMETROS DE ENTRADA</w:t>
            </w:r>
          </w:p>
        </w:tc>
        <w:tc>
          <w:tcPr>
            <w:tcW w:w="6281" w:type="dxa"/>
          </w:tcPr>
          <w:p w:rsidR="005946EB" w:rsidRDefault="005946EB" w:rsidP="00ED419B">
            <w:r>
              <w:t>Id. Proyecto.</w:t>
            </w:r>
          </w:p>
        </w:tc>
      </w:tr>
      <w:tr w:rsidR="005946EB" w:rsidRPr="006A5769" w:rsidTr="00ED419B">
        <w:tc>
          <w:tcPr>
            <w:tcW w:w="2547" w:type="dxa"/>
          </w:tcPr>
          <w:p w:rsidR="005946EB" w:rsidRDefault="005946EB" w:rsidP="00ED419B">
            <w:r>
              <w:t>DATOS DE SALIDA</w:t>
            </w:r>
          </w:p>
        </w:tc>
        <w:tc>
          <w:tcPr>
            <w:tcW w:w="6281" w:type="dxa"/>
          </w:tcPr>
          <w:p w:rsidR="005946EB" w:rsidRDefault="005946EB" w:rsidP="00392930">
            <w:r>
              <w:t xml:space="preserve">Id. </w:t>
            </w:r>
            <w:r w:rsidR="00392930">
              <w:t>Ítem.</w:t>
            </w:r>
          </w:p>
          <w:p w:rsidR="00392930" w:rsidRDefault="00392930" w:rsidP="00ED419B">
            <w:r>
              <w:t>Descripción</w:t>
            </w:r>
          </w:p>
          <w:p w:rsidR="005946EB" w:rsidRDefault="005946EB" w:rsidP="00ED419B">
            <w:r>
              <w:t>Tipo</w:t>
            </w:r>
          </w:p>
          <w:p w:rsidR="00392930" w:rsidRDefault="00392930" w:rsidP="00ED419B">
            <w:r>
              <w:t>Ubicación</w:t>
            </w:r>
          </w:p>
          <w:p w:rsidR="00392930" w:rsidRDefault="00392930" w:rsidP="00ED419B">
            <w:r>
              <w:lastRenderedPageBreak/>
              <w:t>Nomenclatura</w:t>
            </w:r>
          </w:p>
          <w:p w:rsidR="00392930" w:rsidRDefault="00392930" w:rsidP="00ED419B">
            <w:r>
              <w:t>Extensión</w:t>
            </w:r>
          </w:p>
          <w:p w:rsidR="005946EB" w:rsidRDefault="005946EB" w:rsidP="00ED419B">
            <w:r>
              <w:t>Comentarios</w:t>
            </w:r>
          </w:p>
        </w:tc>
      </w:tr>
    </w:tbl>
    <w:p w:rsidR="005946EB" w:rsidRPr="001960D2" w:rsidRDefault="005946EB" w:rsidP="001960D2"/>
    <w:p w:rsidR="00D41D1F" w:rsidRDefault="00D41D1F" w:rsidP="00D41D1F">
      <w:pPr>
        <w:pStyle w:val="Ttulo2"/>
        <w:numPr>
          <w:ilvl w:val="1"/>
          <w:numId w:val="10"/>
        </w:numPr>
      </w:pPr>
      <w:bookmarkStart w:id="34" w:name="_Toc436432174"/>
      <w:r>
        <w:t>GESTION DE RELEASE.</w:t>
      </w:r>
      <w:bookmarkEnd w:id="34"/>
    </w:p>
    <w:p w:rsidR="00FD4786" w:rsidRDefault="00FD4786" w:rsidP="00E760D8">
      <w:pPr>
        <w:pStyle w:val="Prrafodelista"/>
        <w:numPr>
          <w:ilvl w:val="0"/>
          <w:numId w:val="18"/>
        </w:numPr>
        <w:jc w:val="both"/>
      </w:pPr>
      <w:r>
        <w:t>En esta sección se detalla la distribución de los elementos de la configuración fuera de actividad de desarrollo de software. Se incluyen release internos y hacia el cliente.</w:t>
      </w:r>
    </w:p>
    <w:p w:rsidR="00E760D8" w:rsidRDefault="00E760D8" w:rsidP="00E760D8">
      <w:pPr>
        <w:pStyle w:val="Prrafodelista"/>
        <w:numPr>
          <w:ilvl w:val="0"/>
          <w:numId w:val="18"/>
        </w:numPr>
        <w:jc w:val="both"/>
      </w:pPr>
      <w:r>
        <w:t>El control de versiones combina procedimientos y herramientas para gestionar las versiones de los objetos de configuración creadas durante el proceso de ingeniería del software.</w:t>
      </w:r>
    </w:p>
    <w:p w:rsidR="00E760D8" w:rsidRDefault="00E760D8" w:rsidP="00E760D8">
      <w:pPr>
        <w:pStyle w:val="Prrafodelista"/>
        <w:numPr>
          <w:ilvl w:val="0"/>
          <w:numId w:val="18"/>
        </w:numPr>
        <w:jc w:val="both"/>
      </w:pPr>
      <w:r>
        <w:t>La gestión de configuración permite a un usuario especificar configuraciones alternativas del sistema de software mediante la selección de las versiones adecuadas. Esto se puede gestionar asociando atributos a cada versión del software y permitiendo luego especificar y construir una configuración describiendo el conjunto de atributos deseado.</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5" w:name="_Toc436432175"/>
      <w:r>
        <w:t>FORMATO DE LIBERACION.</w:t>
      </w:r>
      <w:bookmarkEnd w:id="35"/>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p w:rsidR="000E03D9" w:rsidRDefault="000E03D9" w:rsidP="000E03D9">
      <w:pPr>
        <w:pStyle w:val="Descripcin"/>
        <w:jc w:val="center"/>
      </w:pPr>
      <w:r>
        <w:t xml:space="preserve">Tabla </w:t>
      </w:r>
      <w:fldSimple w:instr=" SEQ Tabla \* ARABIC ">
        <w:r>
          <w:rPr>
            <w:noProof/>
          </w:rPr>
          <w:t>7</w:t>
        </w:r>
      </w:fldSimple>
      <w:r>
        <w:t>Formato de liberación</w:t>
      </w: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AC00C0">
      <w:pPr>
        <w:pStyle w:val="Descripcin"/>
      </w:pPr>
    </w:p>
    <w:p w:rsidR="00713C9F" w:rsidRPr="00713C9F" w:rsidRDefault="00713C9F" w:rsidP="00713C9F">
      <w:pPr>
        <w:pStyle w:val="Prrafodelista"/>
        <w:numPr>
          <w:ilvl w:val="0"/>
          <w:numId w:val="18"/>
        </w:numPr>
      </w:pPr>
      <w:r>
        <w:t>El formato se encuentra en la carpeta Documentos\Formatos</w:t>
      </w:r>
      <w:r w:rsidR="003E34E4">
        <w:t>\Liberación.xlsx</w:t>
      </w:r>
    </w:p>
    <w:p w:rsidR="00FD4786" w:rsidRPr="00FD4786" w:rsidRDefault="00FD4786" w:rsidP="00FD4786"/>
    <w:p w:rsidR="00D41D1F" w:rsidRDefault="00D41D1F" w:rsidP="00D41D1F">
      <w:pPr>
        <w:pStyle w:val="Ttulo2"/>
        <w:numPr>
          <w:ilvl w:val="2"/>
          <w:numId w:val="10"/>
        </w:numPr>
      </w:pPr>
      <w:bookmarkStart w:id="36" w:name="_Toc436432176"/>
      <w:r>
        <w:t>CONFIGURACION DEL PAQUETE DE LIBERACION.</w:t>
      </w:r>
      <w:bookmarkEnd w:id="36"/>
    </w:p>
    <w:p w:rsidR="00FD4786" w:rsidRDefault="00FD4786" w:rsidP="00FD4786">
      <w:pPr>
        <w:pStyle w:val="Prrafodelista"/>
        <w:numPr>
          <w:ilvl w:val="0"/>
          <w:numId w:val="18"/>
        </w:numPr>
      </w:pPr>
      <w:r>
        <w:t xml:space="preserve">La configuración del paquete de liberación se hace mediante el archivo de lotes </w:t>
      </w:r>
      <w:r w:rsidR="00E760D8">
        <w:t xml:space="preserve">liberacion.bat. </w:t>
      </w:r>
      <w:r>
        <w:t>Se genera la siguiente estructura de liberación:</w:t>
      </w:r>
    </w:p>
    <w:p w:rsidR="00C45B20" w:rsidRDefault="00C45B20" w:rsidP="00C45B20">
      <w:pPr>
        <w:pStyle w:val="Prrafodelista"/>
      </w:pPr>
    </w:p>
    <w:p w:rsidR="00C45B20" w:rsidRDefault="00917EDE" w:rsidP="00917EDE">
      <w:r>
        <w:rPr>
          <w:noProof/>
          <w:lang w:eastAsia="es-PE"/>
        </w:rPr>
        <w:lastRenderedPageBreak/>
        <w:drawing>
          <wp:inline distT="0" distB="0" distL="0" distR="0">
            <wp:extent cx="5486400" cy="3200400"/>
            <wp:effectExtent l="0" t="0" r="0" b="19050"/>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C45B20" w:rsidRDefault="00C45B20" w:rsidP="00C45B20">
      <w:pPr>
        <w:pStyle w:val="Prrafodelista"/>
      </w:pPr>
    </w:p>
    <w:p w:rsidR="00C45B20" w:rsidRDefault="00917EDE" w:rsidP="00917EDE">
      <w:pPr>
        <w:pStyle w:val="Descripcin"/>
        <w:jc w:val="center"/>
      </w:pPr>
      <w:bookmarkStart w:id="37" w:name="_Toc436432111"/>
      <w:r>
        <w:t xml:space="preserve">Ilustración </w:t>
      </w:r>
      <w:fldSimple w:instr=" SEQ Ilustración \* ARABIC ">
        <w:r w:rsidR="00E10E6C">
          <w:rPr>
            <w:noProof/>
          </w:rPr>
          <w:t>6</w:t>
        </w:r>
      </w:fldSimple>
      <w:r>
        <w:t xml:space="preserve"> Paquete de liberación</w:t>
      </w:r>
      <w:bookmarkEnd w:id="37"/>
    </w:p>
    <w:p w:rsidR="00C45B20" w:rsidRDefault="00C45B20" w:rsidP="00C45B20">
      <w:pPr>
        <w:pStyle w:val="Prrafodelista"/>
      </w:pP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8" w:name="_Toc436432177"/>
      <w:r>
        <w:t>LIBRERÍA ACTUALIZADA.</w:t>
      </w:r>
      <w:bookmarkEnd w:id="38"/>
    </w:p>
    <w:p w:rsidR="0011784E" w:rsidRDefault="00FD4786" w:rsidP="00DB7BFF">
      <w:pPr>
        <w:pStyle w:val="Prrafodelista"/>
        <w:numPr>
          <w:ilvl w:val="0"/>
          <w:numId w:val="18"/>
        </w:numPr>
        <w:ind w:left="360"/>
      </w:pPr>
      <w:r>
        <w:t xml:space="preserve">El release de software se almacena en la carpeta “Repositorio de Software”, la cual contiene las carpetas de los proyectos a liberar, dentro de las carpetas de los proyectos se encuentran las carpetas de las </w:t>
      </w:r>
      <w:r>
        <w:lastRenderedPageBreak/>
        <w:t>emp</w:t>
      </w:r>
      <w:r w:rsidR="0011784E">
        <w:t>resas relacionadas al proyecto</w:t>
      </w:r>
      <w:r w:rsidR="00E15440">
        <w:t>, como se muestra en la Ilustración 7.</w:t>
      </w:r>
      <w:r w:rsidR="00295A97">
        <w:rPr>
          <w:rFonts w:eastAsiaTheme="minorHAnsi"/>
          <w:noProof/>
          <w:lang w:eastAsia="es-PE"/>
        </w:rPr>
        <w:drawing>
          <wp:inline distT="0" distB="0" distL="0" distR="0" wp14:anchorId="0B3F0B18" wp14:editId="0C994E92">
            <wp:extent cx="5486400" cy="3200400"/>
            <wp:effectExtent l="0" t="19050" r="0" b="19050"/>
            <wp:docPr id="13" name="Diagra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E10E6C" w:rsidRDefault="00E10E6C" w:rsidP="00E10E6C">
      <w:pPr>
        <w:pStyle w:val="Descripcin"/>
        <w:jc w:val="center"/>
      </w:pPr>
      <w:bookmarkStart w:id="39" w:name="_Toc436432112"/>
      <w:r>
        <w:t xml:space="preserve">Ilustración </w:t>
      </w:r>
      <w:fldSimple w:instr=" SEQ Ilustración \* ARABIC ">
        <w:r>
          <w:rPr>
            <w:noProof/>
          </w:rPr>
          <w:t>7</w:t>
        </w:r>
      </w:fldSimple>
      <w:r>
        <w:t>Librería actualizada</w:t>
      </w:r>
      <w:bookmarkEnd w:id="39"/>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r>
        <w:t>yura : Es la carpeta de release del proyecto SCV de la empresa Yura</w:t>
      </w:r>
    </w:p>
    <w:p w:rsidR="00FD4786" w:rsidRPr="00FD4786" w:rsidRDefault="00FD4786" w:rsidP="00FD4786"/>
    <w:p w:rsidR="00D41D1F" w:rsidRDefault="00D41D1F" w:rsidP="00D41D1F">
      <w:pPr>
        <w:pStyle w:val="Ttulo2"/>
        <w:numPr>
          <w:ilvl w:val="2"/>
          <w:numId w:val="10"/>
        </w:numPr>
      </w:pPr>
      <w:bookmarkStart w:id="40" w:name="_Toc436432178"/>
      <w:r>
        <w:t>BAT. QUE GENERA EL PAQUETE.</w:t>
      </w:r>
      <w:bookmarkEnd w:id="40"/>
    </w:p>
    <w:p w:rsidR="00D03B81" w:rsidRDefault="00D03B81" w:rsidP="00D03B81">
      <w:pPr>
        <w:pStyle w:val="Prrafodelista"/>
        <w:numPr>
          <w:ilvl w:val="0"/>
          <w:numId w:val="18"/>
        </w:numPr>
      </w:pPr>
      <w:r>
        <w:t>El archivo BAT que general la creación de carpetas del Paquete se encuentra en la siguiente ruta:</w:t>
      </w:r>
    </w:p>
    <w:p w:rsidR="00D41D1F" w:rsidRPr="00D41D1F" w:rsidRDefault="00D85AF6" w:rsidP="00686047">
      <w:pPr>
        <w:pStyle w:val="Prrafodelista"/>
        <w:numPr>
          <w:ilvl w:val="0"/>
          <w:numId w:val="18"/>
        </w:numPr>
      </w:pPr>
      <w:r>
        <w:t>Innovacion</w:t>
      </w:r>
      <w:r w:rsidR="002C772A">
        <w:t xml:space="preserve"> SAC/Repositorio de Software/liberacion</w:t>
      </w:r>
      <w:r>
        <w:t>.bat</w:t>
      </w:r>
      <w:bookmarkStart w:id="41" w:name="_GoBack"/>
      <w:bookmarkEnd w:id="41"/>
    </w:p>
    <w:p w:rsidR="00D41D1F" w:rsidRDefault="0018329B" w:rsidP="0018329B">
      <w:pPr>
        <w:pStyle w:val="Prrafodelista"/>
        <w:numPr>
          <w:ilvl w:val="0"/>
          <w:numId w:val="18"/>
        </w:numPr>
      </w:pPr>
      <w:r>
        <w:t xml:space="preserve">El código del archivo BAT es </w:t>
      </w:r>
    </w:p>
    <w:p w:rsidR="0018329B" w:rsidRDefault="0018329B" w:rsidP="0018329B">
      <w:pPr>
        <w:pBdr>
          <w:top w:val="single" w:sz="4" w:space="1" w:color="auto"/>
          <w:left w:val="single" w:sz="4" w:space="4" w:color="auto"/>
          <w:bottom w:val="single" w:sz="4" w:space="1" w:color="auto"/>
          <w:right w:val="single" w:sz="4" w:space="4" w:color="auto"/>
        </w:pBdr>
        <w:ind w:left="708"/>
      </w:pPr>
      <w:r>
        <w:t>@echo off</w:t>
      </w:r>
    </w:p>
    <w:p w:rsidR="0018329B" w:rsidRDefault="0018329B" w:rsidP="0018329B">
      <w:pPr>
        <w:pBdr>
          <w:top w:val="single" w:sz="4" w:space="1" w:color="auto"/>
          <w:left w:val="single" w:sz="4" w:space="4" w:color="auto"/>
          <w:bottom w:val="single" w:sz="4" w:space="1" w:color="auto"/>
          <w:right w:val="single" w:sz="4" w:space="4" w:color="auto"/>
        </w:pBdr>
        <w:ind w:left="708"/>
      </w:pPr>
      <w:r>
        <w:t>set /p proj="Ingrese el acronimo del proyecto (PRJ):"</w:t>
      </w:r>
    </w:p>
    <w:p w:rsidR="0018329B" w:rsidRDefault="0018329B" w:rsidP="0018329B">
      <w:pPr>
        <w:pBdr>
          <w:top w:val="single" w:sz="4" w:space="1" w:color="auto"/>
          <w:left w:val="single" w:sz="4" w:space="4" w:color="auto"/>
          <w:bottom w:val="single" w:sz="4" w:space="1" w:color="auto"/>
          <w:right w:val="single" w:sz="4" w:space="4" w:color="auto"/>
        </w:pBdr>
        <w:ind w:left="708"/>
      </w:pPr>
      <w:r>
        <w:t xml:space="preserve">set /p mod="Ingrese el acronimo del modulo (MOD):" </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r>
        <w:t>set fecha=%date:~-4%%date:~3,2%%date:~0,2%</w:t>
      </w:r>
    </w:p>
    <w:p w:rsidR="0018329B" w:rsidRDefault="0018329B" w:rsidP="0018329B">
      <w:pPr>
        <w:pBdr>
          <w:top w:val="single" w:sz="4" w:space="1" w:color="auto"/>
          <w:left w:val="single" w:sz="4" w:space="4" w:color="auto"/>
          <w:bottom w:val="single" w:sz="4" w:space="1" w:color="auto"/>
          <w:right w:val="single" w:sz="4" w:space="4" w:color="auto"/>
        </w:pBdr>
        <w:ind w:left="708"/>
      </w:pPr>
      <w:r>
        <w:t>set folder=_%proj%_%mod%_LIBERACION#01</w:t>
      </w:r>
    </w:p>
    <w:p w:rsidR="0018329B" w:rsidRDefault="0018329B" w:rsidP="0018329B">
      <w:pPr>
        <w:pBdr>
          <w:top w:val="single" w:sz="4" w:space="1" w:color="auto"/>
          <w:left w:val="single" w:sz="4" w:space="4" w:color="auto"/>
          <w:bottom w:val="single" w:sz="4" w:space="1" w:color="auto"/>
          <w:right w:val="single" w:sz="4" w:space="4" w:color="auto"/>
        </w:pBdr>
        <w:ind w:left="708"/>
      </w:pPr>
      <w:r>
        <w:t>set folder_base=%fecha%%folder%</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Documentos</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Ejecutables</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Imagenes</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Scripts</w:t>
      </w:r>
    </w:p>
    <w:p w:rsidR="0018329B" w:rsidRDefault="0018329B" w:rsidP="0018329B">
      <w:pPr>
        <w:pBdr>
          <w:top w:val="single" w:sz="4" w:space="1" w:color="auto"/>
          <w:left w:val="single" w:sz="4" w:space="4" w:color="auto"/>
          <w:bottom w:val="single" w:sz="4" w:space="1" w:color="auto"/>
          <w:right w:val="single" w:sz="4" w:space="4" w:color="auto"/>
        </w:pBdr>
        <w:ind w:left="708"/>
      </w:pPr>
      <w:r>
        <w:t>copy ..\Documentos\Formatos\Liberacion.xlsx %folder_base%\%folder_base%.xlsx</w:t>
      </w:r>
    </w:p>
    <w:p w:rsidR="0018329B" w:rsidRDefault="0018329B" w:rsidP="0018329B">
      <w:pPr>
        <w:pBdr>
          <w:top w:val="single" w:sz="4" w:space="1" w:color="auto"/>
          <w:left w:val="single" w:sz="4" w:space="4" w:color="auto"/>
          <w:bottom w:val="single" w:sz="4" w:space="1" w:color="auto"/>
          <w:right w:val="single" w:sz="4" w:space="4" w:color="auto"/>
        </w:pBdr>
        <w:ind w:left="708"/>
      </w:pPr>
      <w:r>
        <w:t>@echo %filename%</w:t>
      </w:r>
    </w:p>
    <w:p w:rsidR="0018329B" w:rsidRDefault="0018329B" w:rsidP="0018329B">
      <w:pPr>
        <w:pBdr>
          <w:top w:val="single" w:sz="4" w:space="1" w:color="auto"/>
          <w:left w:val="single" w:sz="4" w:space="4" w:color="auto"/>
          <w:bottom w:val="single" w:sz="4" w:space="1" w:color="auto"/>
          <w:right w:val="single" w:sz="4" w:space="4" w:color="auto"/>
        </w:pBdr>
        <w:ind w:left="708"/>
      </w:pPr>
      <w:r>
        <w:t xml:space="preserve">goto :eof </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r>
        <w:t>:usage</w:t>
      </w:r>
    </w:p>
    <w:p w:rsidR="00D41D1F" w:rsidRPr="004D233C" w:rsidRDefault="0018329B" w:rsidP="004E5F3A">
      <w:pPr>
        <w:pBdr>
          <w:top w:val="single" w:sz="4" w:space="1" w:color="auto"/>
          <w:left w:val="single" w:sz="4" w:space="4" w:color="auto"/>
          <w:bottom w:val="single" w:sz="4" w:space="1" w:color="auto"/>
          <w:right w:val="single" w:sz="4" w:space="4" w:color="auto"/>
        </w:pBdr>
        <w:ind w:left="708"/>
      </w:pPr>
      <w:r>
        <w:t>@echo Usage: %0 Proyecto Modulo</w:t>
      </w:r>
    </w:p>
    <w:sectPr w:rsidR="00D41D1F" w:rsidRPr="004D233C">
      <w:headerReference w:type="default" r:id="rId38"/>
      <w:footerReference w:type="default" r:id="rId3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2C16" w:rsidRDefault="00942C16" w:rsidP="00A43FA1">
      <w:r>
        <w:separator/>
      </w:r>
    </w:p>
  </w:endnote>
  <w:endnote w:type="continuationSeparator" w:id="0">
    <w:p w:rsidR="00942C16" w:rsidRDefault="00942C16"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Content>
      <w:p w:rsidR="00AC00C0" w:rsidRDefault="00AC00C0">
        <w:pPr>
          <w:pStyle w:val="Piedepgina"/>
          <w:jc w:val="center"/>
        </w:pPr>
        <w:r>
          <w:fldChar w:fldCharType="begin"/>
        </w:r>
        <w:r>
          <w:instrText>PAGE   \* MERGEFORMAT</w:instrText>
        </w:r>
        <w:r>
          <w:fldChar w:fldCharType="separate"/>
        </w:r>
        <w:r w:rsidR="00F66EBD" w:rsidRPr="00F66EBD">
          <w:rPr>
            <w:noProof/>
            <w:lang w:val="es-ES"/>
          </w:rPr>
          <w:t>30</w:t>
        </w:r>
        <w:r>
          <w:fldChar w:fldCharType="end"/>
        </w:r>
      </w:p>
    </w:sdtContent>
  </w:sdt>
  <w:p w:rsidR="00AC00C0" w:rsidRDefault="00AC00C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2C16" w:rsidRDefault="00942C16" w:rsidP="00A43FA1">
      <w:r>
        <w:separator/>
      </w:r>
    </w:p>
  </w:footnote>
  <w:footnote w:type="continuationSeparator" w:id="0">
    <w:p w:rsidR="00942C16" w:rsidRDefault="00942C16"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AC00C0" w:rsidTr="00110DFA">
      <w:tc>
        <w:tcPr>
          <w:tcW w:w="1696" w:type="dxa"/>
        </w:tcPr>
        <w:p w:rsidR="00AC00C0" w:rsidRDefault="00AC00C0" w:rsidP="00110DFA">
          <w:pPr>
            <w:pStyle w:val="Encabezado"/>
            <w:jc w:val="center"/>
          </w:pPr>
          <w:r>
            <w:t>Innovación SAC</w:t>
          </w:r>
        </w:p>
      </w:tc>
      <w:tc>
        <w:tcPr>
          <w:tcW w:w="5387" w:type="dxa"/>
        </w:tcPr>
        <w:p w:rsidR="00AC00C0" w:rsidRDefault="00AC00C0" w:rsidP="00A43FA1">
          <w:pPr>
            <w:pStyle w:val="Encabezado"/>
            <w:jc w:val="center"/>
          </w:pPr>
          <w:r>
            <w:t xml:space="preserve">PLAN DE GESTION DE </w:t>
          </w:r>
        </w:p>
        <w:p w:rsidR="00AC00C0" w:rsidRDefault="00AC00C0" w:rsidP="00110DFA">
          <w:pPr>
            <w:pStyle w:val="Encabezado"/>
            <w:jc w:val="center"/>
          </w:pPr>
          <w:r>
            <w:t>LA CONFIGURACION DE SOFTWARE</w:t>
          </w:r>
        </w:p>
      </w:tc>
      <w:tc>
        <w:tcPr>
          <w:tcW w:w="1745" w:type="dxa"/>
        </w:tcPr>
        <w:p w:rsidR="00AC00C0" w:rsidRDefault="00AC00C0" w:rsidP="00110DFA">
          <w:pPr>
            <w:pStyle w:val="Encabezado"/>
            <w:jc w:val="center"/>
          </w:pPr>
          <w:r>
            <w:t>Versión 1.6</w:t>
          </w:r>
        </w:p>
        <w:p w:rsidR="00AC00C0" w:rsidRDefault="00AC00C0" w:rsidP="00457B44">
          <w:pPr>
            <w:pStyle w:val="Encabezado"/>
            <w:jc w:val="center"/>
          </w:pPr>
          <w:r>
            <w:t>20.11.2015</w:t>
          </w:r>
        </w:p>
      </w:tc>
    </w:tr>
  </w:tbl>
  <w:p w:rsidR="00AC00C0" w:rsidRDefault="00AC00C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15:restartNumberingAfterBreak="0">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15:restartNumberingAfterBreak="0">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15:restartNumberingAfterBreak="0">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15:restartNumberingAfterBreak="0">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15:restartNumberingAfterBreak="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15:restartNumberingAfterBreak="0">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15:restartNumberingAfterBreak="0">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15:restartNumberingAfterBreak="0">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15:restartNumberingAfterBreak="0">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15:restartNumberingAfterBreak="0">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15:restartNumberingAfterBreak="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15:restartNumberingAfterBreak="0">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671"/>
    <w:rsid w:val="00032FB0"/>
    <w:rsid w:val="00045DD7"/>
    <w:rsid w:val="0005408C"/>
    <w:rsid w:val="00054C23"/>
    <w:rsid w:val="000771DA"/>
    <w:rsid w:val="0008008E"/>
    <w:rsid w:val="0009449A"/>
    <w:rsid w:val="00095C9D"/>
    <w:rsid w:val="000B12B5"/>
    <w:rsid w:val="000B25B9"/>
    <w:rsid w:val="000C6FC5"/>
    <w:rsid w:val="000E03D9"/>
    <w:rsid w:val="000E69D4"/>
    <w:rsid w:val="000E7F25"/>
    <w:rsid w:val="000F08E4"/>
    <w:rsid w:val="000F2C24"/>
    <w:rsid w:val="00110DFA"/>
    <w:rsid w:val="0011784E"/>
    <w:rsid w:val="001254A5"/>
    <w:rsid w:val="001306C9"/>
    <w:rsid w:val="001318AF"/>
    <w:rsid w:val="0014149B"/>
    <w:rsid w:val="00153280"/>
    <w:rsid w:val="0016523E"/>
    <w:rsid w:val="00171CD7"/>
    <w:rsid w:val="0018329B"/>
    <w:rsid w:val="001906F8"/>
    <w:rsid w:val="00190B8C"/>
    <w:rsid w:val="001930B3"/>
    <w:rsid w:val="001960D2"/>
    <w:rsid w:val="001A4A1C"/>
    <w:rsid w:val="001A52FA"/>
    <w:rsid w:val="001C0A48"/>
    <w:rsid w:val="001F43C6"/>
    <w:rsid w:val="001F6DE9"/>
    <w:rsid w:val="0021408F"/>
    <w:rsid w:val="00224B5C"/>
    <w:rsid w:val="00232425"/>
    <w:rsid w:val="00233BFF"/>
    <w:rsid w:val="002748AC"/>
    <w:rsid w:val="00284B3A"/>
    <w:rsid w:val="00295A97"/>
    <w:rsid w:val="002C05B4"/>
    <w:rsid w:val="002C772A"/>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3E34E4"/>
    <w:rsid w:val="00412C39"/>
    <w:rsid w:val="004175FD"/>
    <w:rsid w:val="004313AA"/>
    <w:rsid w:val="0044266D"/>
    <w:rsid w:val="0044336F"/>
    <w:rsid w:val="00450881"/>
    <w:rsid w:val="00457B44"/>
    <w:rsid w:val="00463ED3"/>
    <w:rsid w:val="00467B8C"/>
    <w:rsid w:val="00486685"/>
    <w:rsid w:val="0048696A"/>
    <w:rsid w:val="004A19EE"/>
    <w:rsid w:val="004A5A9C"/>
    <w:rsid w:val="004B7B41"/>
    <w:rsid w:val="004C71A4"/>
    <w:rsid w:val="004D233C"/>
    <w:rsid w:val="004E2F0F"/>
    <w:rsid w:val="004E4043"/>
    <w:rsid w:val="004E5F3A"/>
    <w:rsid w:val="004E77D4"/>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13C9F"/>
    <w:rsid w:val="00721DFD"/>
    <w:rsid w:val="007227FD"/>
    <w:rsid w:val="00723F80"/>
    <w:rsid w:val="00724CA3"/>
    <w:rsid w:val="007437F6"/>
    <w:rsid w:val="00745E95"/>
    <w:rsid w:val="007545DB"/>
    <w:rsid w:val="0077349A"/>
    <w:rsid w:val="00776B45"/>
    <w:rsid w:val="0078421E"/>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EDE"/>
    <w:rsid w:val="00917FA6"/>
    <w:rsid w:val="009301B4"/>
    <w:rsid w:val="00937C85"/>
    <w:rsid w:val="00942C16"/>
    <w:rsid w:val="00942C1A"/>
    <w:rsid w:val="00945CBF"/>
    <w:rsid w:val="00967913"/>
    <w:rsid w:val="00981B84"/>
    <w:rsid w:val="00987E18"/>
    <w:rsid w:val="00996D43"/>
    <w:rsid w:val="009A297D"/>
    <w:rsid w:val="009A77A8"/>
    <w:rsid w:val="009A7E6F"/>
    <w:rsid w:val="009C6F4E"/>
    <w:rsid w:val="00A32656"/>
    <w:rsid w:val="00A37F58"/>
    <w:rsid w:val="00A403BE"/>
    <w:rsid w:val="00A43FA1"/>
    <w:rsid w:val="00A50BDC"/>
    <w:rsid w:val="00A525F2"/>
    <w:rsid w:val="00A676B9"/>
    <w:rsid w:val="00A90421"/>
    <w:rsid w:val="00A92E17"/>
    <w:rsid w:val="00AB2380"/>
    <w:rsid w:val="00AC00C0"/>
    <w:rsid w:val="00AC7768"/>
    <w:rsid w:val="00AD52C7"/>
    <w:rsid w:val="00AD694F"/>
    <w:rsid w:val="00AE21BF"/>
    <w:rsid w:val="00B050A1"/>
    <w:rsid w:val="00B0620D"/>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00297"/>
    <w:rsid w:val="00C167A6"/>
    <w:rsid w:val="00C40204"/>
    <w:rsid w:val="00C41D7C"/>
    <w:rsid w:val="00C45B20"/>
    <w:rsid w:val="00C4678C"/>
    <w:rsid w:val="00C55BAB"/>
    <w:rsid w:val="00C70AA6"/>
    <w:rsid w:val="00C72EE7"/>
    <w:rsid w:val="00C73B8B"/>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85AF6"/>
    <w:rsid w:val="00D95FA6"/>
    <w:rsid w:val="00DC1E24"/>
    <w:rsid w:val="00DC51F5"/>
    <w:rsid w:val="00DE0EA2"/>
    <w:rsid w:val="00DE298C"/>
    <w:rsid w:val="00DE66C2"/>
    <w:rsid w:val="00E02447"/>
    <w:rsid w:val="00E10E6C"/>
    <w:rsid w:val="00E1459D"/>
    <w:rsid w:val="00E15440"/>
    <w:rsid w:val="00E2329B"/>
    <w:rsid w:val="00E31654"/>
    <w:rsid w:val="00E40D5A"/>
    <w:rsid w:val="00E50936"/>
    <w:rsid w:val="00E55F49"/>
    <w:rsid w:val="00E565DE"/>
    <w:rsid w:val="00E67704"/>
    <w:rsid w:val="00E704CA"/>
    <w:rsid w:val="00E71B30"/>
    <w:rsid w:val="00E760D8"/>
    <w:rsid w:val="00E85E12"/>
    <w:rsid w:val="00E87CD7"/>
    <w:rsid w:val="00E87E76"/>
    <w:rsid w:val="00E92878"/>
    <w:rsid w:val="00E94328"/>
    <w:rsid w:val="00ED419B"/>
    <w:rsid w:val="00ED50DF"/>
    <w:rsid w:val="00F164C5"/>
    <w:rsid w:val="00F348C6"/>
    <w:rsid w:val="00F362EA"/>
    <w:rsid w:val="00F43F7F"/>
    <w:rsid w:val="00F46909"/>
    <w:rsid w:val="00F60BDC"/>
    <w:rsid w:val="00F66EBD"/>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735972398">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 w:id="203214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diagramData" Target="diagrams/data1.xml"/><Relationship Id="rId26" Type="http://schemas.openxmlformats.org/officeDocument/2006/relationships/chart" Target="charts/chart4.xm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diagramLayout" Target="diagrams/layout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5" Type="http://schemas.openxmlformats.org/officeDocument/2006/relationships/chart" Target="charts/chart3.xml"/><Relationship Id="rId33" Type="http://schemas.openxmlformats.org/officeDocument/2006/relationships/diagramData" Target="diagrams/data3.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diagramLayout" Target="diagrams/layout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chart" Target="charts/chart2.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diagramData" Target="diagrams/data2.xml"/><Relationship Id="rId36" Type="http://schemas.openxmlformats.org/officeDocument/2006/relationships/diagramColors" Target="diagrams/colors3.xml"/><Relationship Id="rId10" Type="http://schemas.openxmlformats.org/officeDocument/2006/relationships/hyperlink" Target="https://es.wikipedia.org/wiki/Real_Academia_de_Ingenier%C3%ADa_de_Espa%C3%B1a" TargetMode="External"/><Relationship Id="rId19" Type="http://schemas.openxmlformats.org/officeDocument/2006/relationships/diagramLayout" Target="diagrams/layout1.xml"/><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chart" Target="charts/chart5.xml"/><Relationship Id="rId30" Type="http://schemas.openxmlformats.org/officeDocument/2006/relationships/diagramQuickStyle" Target="diagrams/quickStyle2.xml"/><Relationship Id="rId35" Type="http://schemas.openxmlformats.org/officeDocument/2006/relationships/diagramQuickStyle" Target="diagrams/quickStyle3.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512113296"/>
        <c:axId val="550813616"/>
      </c:barChart>
      <c:catAx>
        <c:axId val="512113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550813616"/>
        <c:crosses val="autoZero"/>
        <c:auto val="1"/>
        <c:lblAlgn val="ctr"/>
        <c:lblOffset val="100"/>
        <c:noMultiLvlLbl val="0"/>
      </c:catAx>
      <c:valAx>
        <c:axId val="5508136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512113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374487208"/>
        <c:axId val="379839888"/>
      </c:barChart>
      <c:catAx>
        <c:axId val="37448720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9839888"/>
        <c:crosses val="autoZero"/>
        <c:auto val="1"/>
        <c:lblAlgn val="ctr"/>
        <c:lblOffset val="100"/>
        <c:noMultiLvlLbl val="0"/>
      </c:catAx>
      <c:valAx>
        <c:axId val="379839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4487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507911392"/>
        <c:axId val="554883712"/>
      </c:barChart>
      <c:catAx>
        <c:axId val="507911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554883712"/>
        <c:crosses val="autoZero"/>
        <c:auto val="1"/>
        <c:lblAlgn val="ctr"/>
        <c:lblOffset val="100"/>
        <c:noMultiLvlLbl val="0"/>
      </c:catAx>
      <c:valAx>
        <c:axId val="55488371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507911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s</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6"/>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6">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6"/>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6"/>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6">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6"/>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6"/>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6">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6"/>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6"/>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6">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6"/>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6"/>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6">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6"/>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1"/>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1">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1"/>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6"/>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6">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6"/>
      <dgm:spPr/>
      <dgm:t>
        <a:bodyPr/>
        <a:lstStyle/>
        <a:p>
          <a:endParaRPr lang="es-PE"/>
        </a:p>
      </dgm:t>
    </dgm:pt>
    <dgm:pt modelId="{78B1B61A-7AE2-4278-8481-6A8FA8F8C427}" type="pres">
      <dgm:prSet presAssocID="{B25E764E-003D-47D9-A76C-9DAE2B7E5206}" presName="hierChild4" presStyleCnt="0"/>
      <dgm:spPr/>
    </dgm:pt>
    <dgm:pt modelId="{59F65713-508D-4619-8B09-64048A7D3720}" type="pres">
      <dgm:prSet presAssocID="{B25E764E-003D-47D9-A76C-9DAE2B7E5206}"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056A443A-D7A8-48D8-9693-7FA63C8ACE33}" type="presOf" srcId="{B25E764E-003D-47D9-A76C-9DAE2B7E5206}" destId="{1AFE13FC-2CCB-4192-8DCE-5B7C91A4C47C}" srcOrd="0" destOrd="0" presId="urn:microsoft.com/office/officeart/2005/8/layout/orgChart1"/>
    <dgm:cxn modelId="{050EC87E-C3F4-4364-AF6D-1DC124020FA3}" type="presOf" srcId="{05D72BCA-7F1D-4876-84B8-9EA7053B98DC}" destId="{96B560DD-0A30-437E-A854-4EF9E5F77D95}" srcOrd="1" destOrd="0" presId="urn:microsoft.com/office/officeart/2005/8/layout/orgChart1"/>
    <dgm:cxn modelId="{AC7BCC3B-233F-416E-B6B1-2E31533D065A}" type="presOf" srcId="{99B8E108-7C14-44F4-964E-942400FD8EAE}" destId="{A62C5AC2-2281-402E-A767-9628FFB50AEA}" srcOrd="1" destOrd="0" presId="urn:microsoft.com/office/officeart/2005/8/layout/orgChart1"/>
    <dgm:cxn modelId="{E9CE7E6A-7D09-419F-AD6E-625DFFE728A0}" type="presOf" srcId="{D259B0C3-1EC8-4882-9D6B-EAC4CAD02665}" destId="{2EAE1F37-95BE-4BE6-8A7D-0F7BBA7BD27A}" srcOrd="0" destOrd="0" presId="urn:microsoft.com/office/officeart/2005/8/layout/orgChart1"/>
    <dgm:cxn modelId="{AA6D9F64-8D0E-46EB-ABBA-CA3C65F70875}" type="presOf" srcId="{20AF5127-C745-4B6B-A8A0-A81CABC3D7D8}" destId="{B7D8644F-F3D7-433E-8BF3-1D7DD8C99872}"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D1AFC2BC-1714-4273-AD56-B815A2F31E2A}" type="presOf" srcId="{F311CCBA-E5D9-40B5-A057-51C735C00BC7}" destId="{124333C0-08B6-4FEB-8528-122AF03CFAAD}" srcOrd="1" destOrd="0" presId="urn:microsoft.com/office/officeart/2005/8/layout/orgChart1"/>
    <dgm:cxn modelId="{3FCF2B89-7B26-44A4-8BEE-99B94D005319}" type="presOf" srcId="{9B9DB400-7285-405A-AE13-0A6402715DA9}" destId="{B6223BDC-9AEF-4C8E-B9DF-343BB687D216}" srcOrd="1"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8EEE6405-BA34-4F22-B893-A55C4D24CB31}" type="presOf" srcId="{F311CCBA-E5D9-40B5-A057-51C735C00BC7}" destId="{5B859EF7-8F73-49F3-8661-59FF23D9A644}" srcOrd="0" destOrd="0" presId="urn:microsoft.com/office/officeart/2005/8/layout/orgChart1"/>
    <dgm:cxn modelId="{A21C9916-A310-4D29-8ED3-4A408E0DE53C}" type="presOf" srcId="{9B9DB400-7285-405A-AE13-0A6402715DA9}" destId="{B6747F2A-1C55-4B89-9D32-7D1473C5D57B}" srcOrd="0" destOrd="0" presId="urn:microsoft.com/office/officeart/2005/8/layout/orgChart1"/>
    <dgm:cxn modelId="{42B7DEFC-6570-418B-99D4-C2647FF08915}" type="presOf" srcId="{03D32499-8DA0-4317-B59B-65C18C7B462A}" destId="{66453836-2291-4275-A576-73970BA806E4}" srcOrd="0" destOrd="0" presId="urn:microsoft.com/office/officeart/2005/8/layout/orgChart1"/>
    <dgm:cxn modelId="{3A900A74-2335-48F4-9217-8B496E447C12}" type="presOf" srcId="{05D72BCA-7F1D-4876-84B8-9EA7053B98DC}" destId="{10509F37-42B2-4704-9891-FA37C2254851}" srcOrd="0" destOrd="0" presId="urn:microsoft.com/office/officeart/2005/8/layout/orgChart1"/>
    <dgm:cxn modelId="{2D9AF10E-9E7B-4B9F-84ED-84CDE82EAE81}" type="presOf" srcId="{99B8E108-7C14-44F4-964E-942400FD8EAE}" destId="{2067BF6A-F383-473F-81D0-B6262E22FB77}" srcOrd="0" destOrd="0" presId="urn:microsoft.com/office/officeart/2005/8/layout/orgChart1"/>
    <dgm:cxn modelId="{AC8ED222-9A95-4D2B-B6E8-6A596193BA1C}" type="presOf" srcId="{A7B3B6F7-61D3-4B84-83D0-EFEEDF5A3952}" destId="{EDBC6CDB-2939-45A7-AADA-B48A8DDE1030}" srcOrd="0" destOrd="0" presId="urn:microsoft.com/office/officeart/2005/8/layout/orgChart1"/>
    <dgm:cxn modelId="{C2F6B79B-A7CD-49AF-81D5-7D9DE22869DD}" type="presOf" srcId="{30F4ABA7-FDB5-4CDF-B125-2AEC84027E94}" destId="{050A0A7B-6714-49FD-B3BE-3B1F986CFB61}" srcOrd="0" destOrd="0" presId="urn:microsoft.com/office/officeart/2005/8/layout/orgChart1"/>
    <dgm:cxn modelId="{B198A4AC-0F7E-43A6-88B3-F7B9626B65D5}" type="presOf" srcId="{A7B3B6F7-61D3-4B84-83D0-EFEEDF5A3952}" destId="{2EAEC946-32FD-4F1B-8276-2712DAFA2579}" srcOrd="1" destOrd="0" presId="urn:microsoft.com/office/officeart/2005/8/layout/orgChart1"/>
    <dgm:cxn modelId="{83271CB2-26F5-4FDD-8ACF-2E50EBA03F13}" type="presOf" srcId="{375C6F4F-B078-4910-8A15-9CB4485DC976}" destId="{CEDBC27E-D5D3-4BD2-B36F-5BAD86CF8520}" srcOrd="1"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58055164-A7E4-40FE-A51B-C07B19C3CB53}" srcId="{30F4ABA7-FDB5-4CDF-B125-2AEC84027E94}" destId="{9B9DB400-7285-405A-AE13-0A6402715DA9}" srcOrd="0" destOrd="0" parTransId="{E8A06768-27C5-47DA-847F-304A1E4C6A76}" sibTransId="{417C8983-66AC-4CDB-AEAD-79DEFE0D726D}"/>
    <dgm:cxn modelId="{B5668585-DFF9-4A42-A18D-12457A231546}" srcId="{D9C7B4A5-B0FA-4052-8120-F171DFA59779}" destId="{20AF5127-C745-4B6B-A8A0-A81CABC3D7D8}" srcOrd="0" destOrd="0" parTransId="{FF8FA1AC-E7E6-49BE-B8BB-355A46A37B4B}" sibTransId="{34FE5363-E293-4753-9854-513ED009B7B8}"/>
    <dgm:cxn modelId="{999C120E-78BD-4CA4-820F-6883BF6E32B0}" srcId="{A7B3B6F7-61D3-4B84-83D0-EFEEDF5A3952}" destId="{30F4ABA7-FDB5-4CDF-B125-2AEC84027E94}" srcOrd="1" destOrd="0" parTransId="{7703B1A6-49E4-41DB-9FFC-3F15001B57C3}" sibTransId="{34B92580-8A7D-4C6E-B987-1CF634F45D5B}"/>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A0EA77B0-485A-48BE-BC09-2B3F760B03FB}" type="presOf" srcId="{CCC398D6-EDC5-4FD5-A79C-45EB85ED412E}" destId="{82951BFA-D525-4177-8C47-5A089AFA2577}" srcOrd="0" destOrd="0" presId="urn:microsoft.com/office/officeart/2005/8/layout/orgChart1"/>
    <dgm:cxn modelId="{0097D9F9-F81A-40CE-9675-AE7B8CF2A0D5}" type="presOf" srcId="{20AF5127-C745-4B6B-A8A0-A81CABC3D7D8}" destId="{CECFA884-7875-427A-A399-B72EBD727781}" srcOrd="1" destOrd="0" presId="urn:microsoft.com/office/officeart/2005/8/layout/orgChart1"/>
    <dgm:cxn modelId="{6FA73807-0117-4325-8D91-A1CA85B4C392}" type="presOf" srcId="{D9C7B4A5-B0FA-4052-8120-F171DFA59779}" destId="{8A53AE8F-22DC-4E0D-AFD3-759CC7606653}" srcOrd="0" destOrd="0" presId="urn:microsoft.com/office/officeart/2005/8/layout/orgChart1"/>
    <dgm:cxn modelId="{6218AC38-1470-4A2C-B1B3-7882650C7566}" type="presOf" srcId="{839F3943-5D89-4446-B262-88249A13A3AB}" destId="{9ED75BF7-457D-4CDF-B844-D1DA3C59AF7B}" srcOrd="1" destOrd="0" presId="urn:microsoft.com/office/officeart/2005/8/layout/orgChart1"/>
    <dgm:cxn modelId="{17F67F0B-B363-40B8-8391-4E601C73D72E}" type="presOf" srcId="{DD147082-C17A-41EE-A379-11AE1325EEA3}" destId="{267E9214-4A7D-40E4-B1BF-9DE9319ECDC0}"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646ED33E-AB54-421E-86B6-9750E5721F9E}" type="presOf" srcId="{68E6DC09-98A0-4EF3-907D-8FF3DF064A03}" destId="{B1E2BACE-39A2-4C72-A3C1-0DD82EF3BC40}"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D6F0B59E-36B5-437D-ADD0-EEB09881B271}" type="presOf" srcId="{1AD659A6-5E61-4B61-9D2A-C0238385CEC5}" destId="{FE499601-91D3-4068-9B90-BFCBE94814BE}" srcOrd="0" destOrd="0" presId="urn:microsoft.com/office/officeart/2005/8/layout/orgChart1"/>
    <dgm:cxn modelId="{314EE6F3-EED1-4775-B14C-7ECAC44FC4EB}" type="presOf" srcId="{79E17403-2E73-45FC-97A0-0B9E3FB58AAE}" destId="{7E90716E-BB45-42BB-91EB-0805246CD2A1}" srcOrd="0" destOrd="0" presId="urn:microsoft.com/office/officeart/2005/8/layout/orgChart1"/>
    <dgm:cxn modelId="{50F75FB7-1B80-4C9C-A264-0832667E7DE2}" type="presOf" srcId="{E8A06768-27C5-47DA-847F-304A1E4C6A76}" destId="{4DDFC2DE-53AA-4962-B8DF-1B9FDA0D929C}" srcOrd="0" destOrd="0" presId="urn:microsoft.com/office/officeart/2005/8/layout/orgChart1"/>
    <dgm:cxn modelId="{3B0A805D-9B55-44C7-B72D-4DB1C4DC5CE5}" type="presOf" srcId="{375C6F4F-B078-4910-8A15-9CB4485DC976}" destId="{C9F1CEB9-AB9A-414D-9E08-D336B4FC5EC8}" srcOrd="0" destOrd="0" presId="urn:microsoft.com/office/officeart/2005/8/layout/orgChart1"/>
    <dgm:cxn modelId="{5F9F24EA-D4E5-43AD-B07B-B91B827185D7}" type="presOf" srcId="{9BEF972A-F1E5-446B-9554-C9212AB8B8B6}" destId="{11FE1CBF-2CB7-4031-8436-C3504215CB69}" srcOrd="0" destOrd="0" presId="urn:microsoft.com/office/officeart/2005/8/layout/orgChart1"/>
    <dgm:cxn modelId="{1A1FD3EF-7203-4241-A05E-A704DF88695A}" type="presOf" srcId="{7703B1A6-49E4-41DB-9FFC-3F15001B57C3}" destId="{E511D99B-6583-480D-9631-CCD56202EAD6}" srcOrd="0" destOrd="0" presId="urn:microsoft.com/office/officeart/2005/8/layout/orgChart1"/>
    <dgm:cxn modelId="{E352CAF6-89FB-4110-B7D7-81BF75B1E5ED}" type="presOf" srcId="{03D32499-8DA0-4317-B59B-65C18C7B462A}" destId="{EC68DCB6-9EE1-4C2D-985A-E71F44800F0F}" srcOrd="1" destOrd="0" presId="urn:microsoft.com/office/officeart/2005/8/layout/orgChart1"/>
    <dgm:cxn modelId="{933471B1-B696-4003-A3D4-F6A1C1239927}" type="presOf" srcId="{FF8FA1AC-E7E6-49BE-B8BB-355A46A37B4B}" destId="{534EED15-C0FE-4833-96D3-933B375C2C2E}" srcOrd="0" destOrd="0" presId="urn:microsoft.com/office/officeart/2005/8/layout/orgChart1"/>
    <dgm:cxn modelId="{3D620785-79B9-43B4-B4AB-99D225FED6E0}" type="presOf" srcId="{B25E764E-003D-47D9-A76C-9DAE2B7E5206}" destId="{588FAE6D-2AEB-47BC-ABBE-910D6FCFBB81}" srcOrd="1" destOrd="0" presId="urn:microsoft.com/office/officeart/2005/8/layout/orgChart1"/>
    <dgm:cxn modelId="{3BF31D45-0951-4E67-BD2B-163D1C2A8264}" type="presOf" srcId="{839F3943-5D89-4446-B262-88249A13A3AB}" destId="{F20D1467-E941-42D2-A53B-D9E216583F5D}" srcOrd="0" destOrd="0" presId="urn:microsoft.com/office/officeart/2005/8/layout/orgChart1"/>
    <dgm:cxn modelId="{5071BBA9-14D3-4BD3-AA66-E5509A150C2F}" type="presOf" srcId="{4E158540-1499-40D5-BC93-1080107AC025}" destId="{2BF0AACD-DD2A-4600-B76A-F398DB70EA08}" srcOrd="0" destOrd="0" presId="urn:microsoft.com/office/officeart/2005/8/layout/orgChart1"/>
    <dgm:cxn modelId="{440ECB97-EA3F-4369-8015-392E63EE00FE}" type="presOf" srcId="{30F4ABA7-FDB5-4CDF-B125-2AEC84027E94}" destId="{0B51B7CD-BE7A-4864-8B85-3FF3BFE6FA56}" srcOrd="1" destOrd="0" presId="urn:microsoft.com/office/officeart/2005/8/layout/orgChart1"/>
    <dgm:cxn modelId="{ABEAF012-2089-468E-BC20-2F7AD8E8EF3A}" type="presOf" srcId="{D9C7B4A5-B0FA-4052-8120-F171DFA59779}" destId="{9274CECB-F814-4F47-BE02-29D9BA76AEA7}" srcOrd="1" destOrd="0" presId="urn:microsoft.com/office/officeart/2005/8/layout/orgChart1"/>
    <dgm:cxn modelId="{267B5FD7-4085-4049-874D-D9BE68042AD8}" type="presOf" srcId="{CE8B5543-419B-4A7B-9608-16066F5BD2C1}" destId="{67C92582-CF49-4071-AECD-8B2E62B7366E}" srcOrd="0"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AA726870-46F2-44BC-B25E-45588258DB7B}" srcId="{20AF5127-C745-4B6B-A8A0-A81CABC3D7D8}" destId="{839F3943-5D89-4446-B262-88249A13A3AB}" srcOrd="0" destOrd="0" parTransId="{1AD659A6-5E61-4B61-9D2A-C0238385CEC5}" sibTransId="{82C4D139-C1D1-4B66-8FEB-970DDAA30FA1}"/>
    <dgm:cxn modelId="{02856A96-833C-4A87-B82D-CDF15D9FDCA2}" type="presParOf" srcId="{2BF0AACD-DD2A-4600-B76A-F398DB70EA08}" destId="{577666CB-6C2D-4C18-B3E6-EC011406E995}" srcOrd="0" destOrd="0" presId="urn:microsoft.com/office/officeart/2005/8/layout/orgChart1"/>
    <dgm:cxn modelId="{38412C26-D1BD-4237-B1AE-A403E35CC938}" type="presParOf" srcId="{577666CB-6C2D-4C18-B3E6-EC011406E995}" destId="{3DD5F41F-7422-434B-A0C1-749A8D886957}" srcOrd="0" destOrd="0" presId="urn:microsoft.com/office/officeart/2005/8/layout/orgChart1"/>
    <dgm:cxn modelId="{DFC343EA-AEAC-4D9F-B822-CBB12AA37B27}" type="presParOf" srcId="{3DD5F41F-7422-434B-A0C1-749A8D886957}" destId="{8A53AE8F-22DC-4E0D-AFD3-759CC7606653}" srcOrd="0" destOrd="0" presId="urn:microsoft.com/office/officeart/2005/8/layout/orgChart1"/>
    <dgm:cxn modelId="{990DE801-DF8B-4DA7-BD05-1A1A2512E00C}" type="presParOf" srcId="{3DD5F41F-7422-434B-A0C1-749A8D886957}" destId="{9274CECB-F814-4F47-BE02-29D9BA76AEA7}" srcOrd="1" destOrd="0" presId="urn:microsoft.com/office/officeart/2005/8/layout/orgChart1"/>
    <dgm:cxn modelId="{984D9F91-88B2-47CD-A02E-F0572863B008}" type="presParOf" srcId="{577666CB-6C2D-4C18-B3E6-EC011406E995}" destId="{8C249A7E-8C6D-4D2D-95BB-E99511E8B7AC}" srcOrd="1" destOrd="0" presId="urn:microsoft.com/office/officeart/2005/8/layout/orgChart1"/>
    <dgm:cxn modelId="{9589C844-1B06-4219-85EB-276165174177}" type="presParOf" srcId="{8C249A7E-8C6D-4D2D-95BB-E99511E8B7AC}" destId="{534EED15-C0FE-4833-96D3-933B375C2C2E}" srcOrd="0" destOrd="0" presId="urn:microsoft.com/office/officeart/2005/8/layout/orgChart1"/>
    <dgm:cxn modelId="{317043B0-8C90-4B88-9898-A49F2A8AB0CE}" type="presParOf" srcId="{8C249A7E-8C6D-4D2D-95BB-E99511E8B7AC}" destId="{82CBE565-C4F0-48C4-AED5-A2EBEB3190EF}" srcOrd="1" destOrd="0" presId="urn:microsoft.com/office/officeart/2005/8/layout/orgChart1"/>
    <dgm:cxn modelId="{2192E35E-1125-4AAD-940D-318B5AC51F84}" type="presParOf" srcId="{82CBE565-C4F0-48C4-AED5-A2EBEB3190EF}" destId="{93CF8AF6-36FC-4706-9BA5-41FDFA3AEC32}" srcOrd="0" destOrd="0" presId="urn:microsoft.com/office/officeart/2005/8/layout/orgChart1"/>
    <dgm:cxn modelId="{154676DE-1833-4834-9285-47A653E20F38}" type="presParOf" srcId="{93CF8AF6-36FC-4706-9BA5-41FDFA3AEC32}" destId="{B7D8644F-F3D7-433E-8BF3-1D7DD8C99872}" srcOrd="0" destOrd="0" presId="urn:microsoft.com/office/officeart/2005/8/layout/orgChart1"/>
    <dgm:cxn modelId="{730CB3FA-21C1-4725-92DB-509974FDB856}" type="presParOf" srcId="{93CF8AF6-36FC-4706-9BA5-41FDFA3AEC32}" destId="{CECFA884-7875-427A-A399-B72EBD727781}" srcOrd="1" destOrd="0" presId="urn:microsoft.com/office/officeart/2005/8/layout/orgChart1"/>
    <dgm:cxn modelId="{BF54EB7A-8C7D-4DB9-BEAC-927FCA167BD4}" type="presParOf" srcId="{82CBE565-C4F0-48C4-AED5-A2EBEB3190EF}" destId="{02903230-7132-4E05-B599-4FCD013B20D3}" srcOrd="1" destOrd="0" presId="urn:microsoft.com/office/officeart/2005/8/layout/orgChart1"/>
    <dgm:cxn modelId="{974B5EF2-1B2E-4EA7-8E83-DEACCBE43D67}" type="presParOf" srcId="{02903230-7132-4E05-B599-4FCD013B20D3}" destId="{FE499601-91D3-4068-9B90-BFCBE94814BE}" srcOrd="0" destOrd="0" presId="urn:microsoft.com/office/officeart/2005/8/layout/orgChart1"/>
    <dgm:cxn modelId="{B306980D-91E6-4A78-B364-B85E33785704}" type="presParOf" srcId="{02903230-7132-4E05-B599-4FCD013B20D3}" destId="{97E4AAED-6923-468D-8754-8C5400AEA705}" srcOrd="1" destOrd="0" presId="urn:microsoft.com/office/officeart/2005/8/layout/orgChart1"/>
    <dgm:cxn modelId="{6A1FFBD4-3E6E-4D54-A159-8413F38AA8F0}" type="presParOf" srcId="{97E4AAED-6923-468D-8754-8C5400AEA705}" destId="{4E15EFEC-04A6-4F4C-AB75-95ED54887456}" srcOrd="0" destOrd="0" presId="urn:microsoft.com/office/officeart/2005/8/layout/orgChart1"/>
    <dgm:cxn modelId="{D6220D7B-BAAE-4C69-81C5-FA56319730C7}" type="presParOf" srcId="{4E15EFEC-04A6-4F4C-AB75-95ED54887456}" destId="{F20D1467-E941-42D2-A53B-D9E216583F5D}" srcOrd="0" destOrd="0" presId="urn:microsoft.com/office/officeart/2005/8/layout/orgChart1"/>
    <dgm:cxn modelId="{A2B67074-7088-42B3-8585-BCDBBFE52519}" type="presParOf" srcId="{4E15EFEC-04A6-4F4C-AB75-95ED54887456}" destId="{9ED75BF7-457D-4CDF-B844-D1DA3C59AF7B}" srcOrd="1" destOrd="0" presId="urn:microsoft.com/office/officeart/2005/8/layout/orgChart1"/>
    <dgm:cxn modelId="{6D001278-0137-4DA0-9404-84C312C2EDA6}" type="presParOf" srcId="{97E4AAED-6923-468D-8754-8C5400AEA705}" destId="{7FF7AD1A-88FD-4E2A-B0C4-3EB386117756}" srcOrd="1" destOrd="0" presId="urn:microsoft.com/office/officeart/2005/8/layout/orgChart1"/>
    <dgm:cxn modelId="{03BBB5CD-F47C-48B5-B727-F0B3CFBC49DC}" type="presParOf" srcId="{97E4AAED-6923-468D-8754-8C5400AEA705}" destId="{E08672DD-65A0-4A6D-8370-D54F88A504BA}" srcOrd="2" destOrd="0" presId="urn:microsoft.com/office/officeart/2005/8/layout/orgChart1"/>
    <dgm:cxn modelId="{4125812C-AE24-466A-A7C2-7CC2B090553E}" type="presParOf" srcId="{02903230-7132-4E05-B599-4FCD013B20D3}" destId="{11FE1CBF-2CB7-4031-8436-C3504215CB69}" srcOrd="2" destOrd="0" presId="urn:microsoft.com/office/officeart/2005/8/layout/orgChart1"/>
    <dgm:cxn modelId="{66272773-BCEB-4F9E-AED3-FDAFAD5EA375}" type="presParOf" srcId="{02903230-7132-4E05-B599-4FCD013B20D3}" destId="{1A17842D-A1EC-407C-AB62-1A0BBD85422F}" srcOrd="3" destOrd="0" presId="urn:microsoft.com/office/officeart/2005/8/layout/orgChart1"/>
    <dgm:cxn modelId="{39D69F83-2F66-4918-8717-A330F510A2F2}" type="presParOf" srcId="{1A17842D-A1EC-407C-AB62-1A0BBD85422F}" destId="{8C73C41A-22F1-4112-A1A6-4D3CE0A426FA}" srcOrd="0" destOrd="0" presId="urn:microsoft.com/office/officeart/2005/8/layout/orgChart1"/>
    <dgm:cxn modelId="{6018E28D-8332-4180-BEF6-7E6A25E420C7}" type="presParOf" srcId="{8C73C41A-22F1-4112-A1A6-4D3CE0A426FA}" destId="{C9F1CEB9-AB9A-414D-9E08-D336B4FC5EC8}" srcOrd="0" destOrd="0" presId="urn:microsoft.com/office/officeart/2005/8/layout/orgChart1"/>
    <dgm:cxn modelId="{87A3EB87-725B-4A1F-BC45-DB8F9FBEB25C}" type="presParOf" srcId="{8C73C41A-22F1-4112-A1A6-4D3CE0A426FA}" destId="{CEDBC27E-D5D3-4BD2-B36F-5BAD86CF8520}" srcOrd="1" destOrd="0" presId="urn:microsoft.com/office/officeart/2005/8/layout/orgChart1"/>
    <dgm:cxn modelId="{CE494F1D-818F-47A6-B0DF-360EF1DF64E6}" type="presParOf" srcId="{1A17842D-A1EC-407C-AB62-1A0BBD85422F}" destId="{9522CCB1-D0A5-4095-BEED-703259B92BA2}" srcOrd="1" destOrd="0" presId="urn:microsoft.com/office/officeart/2005/8/layout/orgChart1"/>
    <dgm:cxn modelId="{F2313CAE-5652-4383-A19F-E7972150C7B2}" type="presParOf" srcId="{1A17842D-A1EC-407C-AB62-1A0BBD85422F}" destId="{2F4538FA-66B8-4216-976A-A89F8C719B18}" srcOrd="2" destOrd="0" presId="urn:microsoft.com/office/officeart/2005/8/layout/orgChart1"/>
    <dgm:cxn modelId="{C9CCCC4B-E80F-46AA-BCEE-A90DCD6FF963}" type="presParOf" srcId="{02903230-7132-4E05-B599-4FCD013B20D3}" destId="{67C92582-CF49-4071-AECD-8B2E62B7366E}" srcOrd="4" destOrd="0" presId="urn:microsoft.com/office/officeart/2005/8/layout/orgChart1"/>
    <dgm:cxn modelId="{5B194FBD-79AF-4B1F-99C6-9A933EF39DED}" type="presParOf" srcId="{02903230-7132-4E05-B599-4FCD013B20D3}" destId="{15EBB49F-6051-4166-AD86-B6FF596CED38}" srcOrd="5" destOrd="0" presId="urn:microsoft.com/office/officeart/2005/8/layout/orgChart1"/>
    <dgm:cxn modelId="{DAB23FA8-3421-420B-A789-5F104BC8EBD9}" type="presParOf" srcId="{15EBB49F-6051-4166-AD86-B6FF596CED38}" destId="{E9E10359-5575-4397-8A27-A77FBC8224C5}" srcOrd="0" destOrd="0" presId="urn:microsoft.com/office/officeart/2005/8/layout/orgChart1"/>
    <dgm:cxn modelId="{CFFBD580-5FAC-4666-B641-AE158EBAE0DE}" type="presParOf" srcId="{E9E10359-5575-4397-8A27-A77FBC8224C5}" destId="{5B859EF7-8F73-49F3-8661-59FF23D9A644}" srcOrd="0" destOrd="0" presId="urn:microsoft.com/office/officeart/2005/8/layout/orgChart1"/>
    <dgm:cxn modelId="{0936CB5B-DD98-439E-9DA8-FF6CC119331A}" type="presParOf" srcId="{E9E10359-5575-4397-8A27-A77FBC8224C5}" destId="{124333C0-08B6-4FEB-8528-122AF03CFAAD}" srcOrd="1" destOrd="0" presId="urn:microsoft.com/office/officeart/2005/8/layout/orgChart1"/>
    <dgm:cxn modelId="{5317ACF1-071B-48E1-B8C9-4540157EFD74}" type="presParOf" srcId="{15EBB49F-6051-4166-AD86-B6FF596CED38}" destId="{8CA6ABF7-FD9D-4131-9193-3110B8EFFD2C}" srcOrd="1" destOrd="0" presId="urn:microsoft.com/office/officeart/2005/8/layout/orgChart1"/>
    <dgm:cxn modelId="{F5562BCE-B411-488E-9ADF-464CC3A24EBF}" type="presParOf" srcId="{15EBB49F-6051-4166-AD86-B6FF596CED38}" destId="{9A99F518-1438-436F-ABE5-07A37A67AB12}" srcOrd="2" destOrd="0" presId="urn:microsoft.com/office/officeart/2005/8/layout/orgChart1"/>
    <dgm:cxn modelId="{A4479536-CD45-4D33-9880-FFD03E24AF5A}" type="presParOf" srcId="{82CBE565-C4F0-48C4-AED5-A2EBEB3190EF}" destId="{C89FD5F2-1320-485D-ABF1-356FAC6FB585}" srcOrd="2" destOrd="0" presId="urn:microsoft.com/office/officeart/2005/8/layout/orgChart1"/>
    <dgm:cxn modelId="{E3D5A666-BEDE-4764-BBD7-E18AEC9DD8F3}" type="presParOf" srcId="{8C249A7E-8C6D-4D2D-95BB-E99511E8B7AC}" destId="{B1E2BACE-39A2-4C72-A3C1-0DD82EF3BC40}" srcOrd="2" destOrd="0" presId="urn:microsoft.com/office/officeart/2005/8/layout/orgChart1"/>
    <dgm:cxn modelId="{E0EC6CD0-5184-41F4-BE2B-331556573E55}" type="presParOf" srcId="{8C249A7E-8C6D-4D2D-95BB-E99511E8B7AC}" destId="{6B7ED3D1-A676-4247-A748-42F1960072FB}" srcOrd="3" destOrd="0" presId="urn:microsoft.com/office/officeart/2005/8/layout/orgChart1"/>
    <dgm:cxn modelId="{CA95B806-313F-4F27-9664-BCE38EAFCEDF}" type="presParOf" srcId="{6B7ED3D1-A676-4247-A748-42F1960072FB}" destId="{AE1F045A-8A82-4C1B-B765-D9180D82C840}" srcOrd="0" destOrd="0" presId="urn:microsoft.com/office/officeart/2005/8/layout/orgChart1"/>
    <dgm:cxn modelId="{917E8454-6B0A-42A8-BB67-EEFB4661645D}" type="presParOf" srcId="{AE1F045A-8A82-4C1B-B765-D9180D82C840}" destId="{EDBC6CDB-2939-45A7-AADA-B48A8DDE1030}" srcOrd="0" destOrd="0" presId="urn:microsoft.com/office/officeart/2005/8/layout/orgChart1"/>
    <dgm:cxn modelId="{F25145C7-4539-4A66-BD5D-456AA5139AF9}" type="presParOf" srcId="{AE1F045A-8A82-4C1B-B765-D9180D82C840}" destId="{2EAEC946-32FD-4F1B-8276-2712DAFA2579}" srcOrd="1" destOrd="0" presId="urn:microsoft.com/office/officeart/2005/8/layout/orgChart1"/>
    <dgm:cxn modelId="{0A949D2F-3DF2-4772-A5D2-55A3AB15A1C8}" type="presParOf" srcId="{6B7ED3D1-A676-4247-A748-42F1960072FB}" destId="{70519208-4EC7-4F7D-9577-B7B3569C6CE7}" srcOrd="1" destOrd="0" presId="urn:microsoft.com/office/officeart/2005/8/layout/orgChart1"/>
    <dgm:cxn modelId="{C4080AF8-CFE9-403A-8762-B82316E2C162}" type="presParOf" srcId="{70519208-4EC7-4F7D-9577-B7B3569C6CE7}" destId="{7E90716E-BB45-42BB-91EB-0805246CD2A1}" srcOrd="0" destOrd="0" presId="urn:microsoft.com/office/officeart/2005/8/layout/orgChart1"/>
    <dgm:cxn modelId="{3E216B81-3ACE-4FB2-A7BA-97E19D871533}" type="presParOf" srcId="{70519208-4EC7-4F7D-9577-B7B3569C6CE7}" destId="{0112D6AB-FA81-4701-96B4-E63560516A19}" srcOrd="1" destOrd="0" presId="urn:microsoft.com/office/officeart/2005/8/layout/orgChart1"/>
    <dgm:cxn modelId="{37723DDE-26CB-4335-BC51-50DC639BCC0B}" type="presParOf" srcId="{0112D6AB-FA81-4701-96B4-E63560516A19}" destId="{2840E2F1-04CC-4AA7-BD54-61E5DDDE0F99}" srcOrd="0" destOrd="0" presId="urn:microsoft.com/office/officeart/2005/8/layout/orgChart1"/>
    <dgm:cxn modelId="{902FD524-6BE3-45BB-AFF1-34DA804BB80C}" type="presParOf" srcId="{2840E2F1-04CC-4AA7-BD54-61E5DDDE0F99}" destId="{66453836-2291-4275-A576-73970BA806E4}" srcOrd="0" destOrd="0" presId="urn:microsoft.com/office/officeart/2005/8/layout/orgChart1"/>
    <dgm:cxn modelId="{04B669EF-B124-4DE6-B187-998DAE212899}" type="presParOf" srcId="{2840E2F1-04CC-4AA7-BD54-61E5DDDE0F99}" destId="{EC68DCB6-9EE1-4C2D-985A-E71F44800F0F}" srcOrd="1" destOrd="0" presId="urn:microsoft.com/office/officeart/2005/8/layout/orgChart1"/>
    <dgm:cxn modelId="{100FDF78-9439-4862-86FE-BBE714C51089}" type="presParOf" srcId="{0112D6AB-FA81-4701-96B4-E63560516A19}" destId="{7BFA64EF-27D9-48B8-9348-A5016B3E27CB}" srcOrd="1" destOrd="0" presId="urn:microsoft.com/office/officeart/2005/8/layout/orgChart1"/>
    <dgm:cxn modelId="{7B219965-22B1-44D3-91AA-94552D32BFE5}" type="presParOf" srcId="{0112D6AB-FA81-4701-96B4-E63560516A19}" destId="{6505CE26-3218-4DED-89E8-B78B1881EAC5}" srcOrd="2" destOrd="0" presId="urn:microsoft.com/office/officeart/2005/8/layout/orgChart1"/>
    <dgm:cxn modelId="{4F32B128-97C1-4CE7-89D8-C2DA7970270C}" type="presParOf" srcId="{70519208-4EC7-4F7D-9577-B7B3569C6CE7}" destId="{E511D99B-6583-480D-9631-CCD56202EAD6}" srcOrd="2" destOrd="0" presId="urn:microsoft.com/office/officeart/2005/8/layout/orgChart1"/>
    <dgm:cxn modelId="{8A26D156-7F29-4F9C-B507-41CEAFCD907A}" type="presParOf" srcId="{70519208-4EC7-4F7D-9577-B7B3569C6CE7}" destId="{B1C6AE4A-F0BA-4289-B95C-1BA40377AE3D}" srcOrd="3" destOrd="0" presId="urn:microsoft.com/office/officeart/2005/8/layout/orgChart1"/>
    <dgm:cxn modelId="{4B999A8C-93BD-45B9-8625-A6178BCE8E86}" type="presParOf" srcId="{B1C6AE4A-F0BA-4289-B95C-1BA40377AE3D}" destId="{E108474F-DA16-414C-AABC-52FD9F4C9D68}" srcOrd="0" destOrd="0" presId="urn:microsoft.com/office/officeart/2005/8/layout/orgChart1"/>
    <dgm:cxn modelId="{B7ADBA13-C9F8-4F87-A591-17CD5613962E}" type="presParOf" srcId="{E108474F-DA16-414C-AABC-52FD9F4C9D68}" destId="{050A0A7B-6714-49FD-B3BE-3B1F986CFB61}" srcOrd="0" destOrd="0" presId="urn:microsoft.com/office/officeart/2005/8/layout/orgChart1"/>
    <dgm:cxn modelId="{CAD0A766-1A22-4C22-96AB-E46E09352BC0}" type="presParOf" srcId="{E108474F-DA16-414C-AABC-52FD9F4C9D68}" destId="{0B51B7CD-BE7A-4864-8B85-3FF3BFE6FA56}" srcOrd="1" destOrd="0" presId="urn:microsoft.com/office/officeart/2005/8/layout/orgChart1"/>
    <dgm:cxn modelId="{6AF3F3EF-610E-4001-B4C5-FBD0E262782E}" type="presParOf" srcId="{B1C6AE4A-F0BA-4289-B95C-1BA40377AE3D}" destId="{C2AD3EA3-9014-46AA-BAE8-C5C7AD54009D}" srcOrd="1" destOrd="0" presId="urn:microsoft.com/office/officeart/2005/8/layout/orgChart1"/>
    <dgm:cxn modelId="{6A075839-D136-4F3C-BBB0-2FE62CE3C085}" type="presParOf" srcId="{C2AD3EA3-9014-46AA-BAE8-C5C7AD54009D}" destId="{4DDFC2DE-53AA-4962-B8DF-1B9FDA0D929C}" srcOrd="0" destOrd="0" presId="urn:microsoft.com/office/officeart/2005/8/layout/orgChart1"/>
    <dgm:cxn modelId="{0A0CB408-DF81-410C-96D6-4BB1C64EBF69}" type="presParOf" srcId="{C2AD3EA3-9014-46AA-BAE8-C5C7AD54009D}" destId="{1758E503-9BFF-467F-9228-0CA5942C39F4}" srcOrd="1" destOrd="0" presId="urn:microsoft.com/office/officeart/2005/8/layout/orgChart1"/>
    <dgm:cxn modelId="{F70E6274-9F91-4F35-907D-6431847D3C2D}" type="presParOf" srcId="{1758E503-9BFF-467F-9228-0CA5942C39F4}" destId="{A578562D-6346-44A6-B415-DE359F741B3B}" srcOrd="0" destOrd="0" presId="urn:microsoft.com/office/officeart/2005/8/layout/orgChart1"/>
    <dgm:cxn modelId="{B64F0B44-B980-4574-8C36-3A1DE7134256}" type="presParOf" srcId="{A578562D-6346-44A6-B415-DE359F741B3B}" destId="{B6747F2A-1C55-4B89-9D32-7D1473C5D57B}" srcOrd="0" destOrd="0" presId="urn:microsoft.com/office/officeart/2005/8/layout/orgChart1"/>
    <dgm:cxn modelId="{A52AF1F6-D7C5-46AF-8A7C-8D04D79E4F7B}" type="presParOf" srcId="{A578562D-6346-44A6-B415-DE359F741B3B}" destId="{B6223BDC-9AEF-4C8E-B9DF-343BB687D216}" srcOrd="1" destOrd="0" presId="urn:microsoft.com/office/officeart/2005/8/layout/orgChart1"/>
    <dgm:cxn modelId="{A0FE5EDC-CA03-4E96-AD2B-0DED401714F8}" type="presParOf" srcId="{1758E503-9BFF-467F-9228-0CA5942C39F4}" destId="{5DEBEB13-9AF5-4CD4-AE8A-E2B4783DE074}" srcOrd="1" destOrd="0" presId="urn:microsoft.com/office/officeart/2005/8/layout/orgChart1"/>
    <dgm:cxn modelId="{6D4453AC-2106-4993-BC62-763D9D1615B0}" type="presParOf" srcId="{1758E503-9BFF-467F-9228-0CA5942C39F4}" destId="{63C4D3C0-9B2C-430D-8EE7-A78272DA4B2E}" srcOrd="2" destOrd="0" presId="urn:microsoft.com/office/officeart/2005/8/layout/orgChart1"/>
    <dgm:cxn modelId="{B960CAB2-580A-4708-A0D5-641A46C20AF4}" type="presParOf" srcId="{B1C6AE4A-F0BA-4289-B95C-1BA40377AE3D}" destId="{C1C35779-5870-4C7A-80E0-C3ED95FE43D6}" srcOrd="2" destOrd="0" presId="urn:microsoft.com/office/officeart/2005/8/layout/orgChart1"/>
    <dgm:cxn modelId="{163F103B-FFD8-4552-B257-A47A6A6A23C5}" type="presParOf" srcId="{6B7ED3D1-A676-4247-A748-42F1960072FB}" destId="{20C9E391-D2F8-4A50-8CFE-130A0B5D4F45}" srcOrd="2" destOrd="0" presId="urn:microsoft.com/office/officeart/2005/8/layout/orgChart1"/>
    <dgm:cxn modelId="{6DC30BCF-352C-48ED-BD1E-5935A6AB3497}" type="presParOf" srcId="{8C249A7E-8C6D-4D2D-95BB-E99511E8B7AC}" destId="{82951BFA-D525-4177-8C47-5A089AFA2577}" srcOrd="4" destOrd="0" presId="urn:microsoft.com/office/officeart/2005/8/layout/orgChart1"/>
    <dgm:cxn modelId="{C037FD4B-F9B1-465C-945C-0F3AA639B42D}" type="presParOf" srcId="{8C249A7E-8C6D-4D2D-95BB-E99511E8B7AC}" destId="{E9F56B08-3943-49FA-ACE5-ECD1DFAD2C12}" srcOrd="5" destOrd="0" presId="urn:microsoft.com/office/officeart/2005/8/layout/orgChart1"/>
    <dgm:cxn modelId="{B0AE7D85-FECA-4723-809A-19C061022FCC}" type="presParOf" srcId="{E9F56B08-3943-49FA-ACE5-ECD1DFAD2C12}" destId="{3D842541-99AC-49EE-A69D-5643EC8CB117}" srcOrd="0" destOrd="0" presId="urn:microsoft.com/office/officeart/2005/8/layout/orgChart1"/>
    <dgm:cxn modelId="{BA65D307-C069-4826-8476-AA9A521E2ACE}" type="presParOf" srcId="{3D842541-99AC-49EE-A69D-5643EC8CB117}" destId="{2067BF6A-F383-473F-81D0-B6262E22FB77}" srcOrd="0" destOrd="0" presId="urn:microsoft.com/office/officeart/2005/8/layout/orgChart1"/>
    <dgm:cxn modelId="{045E530E-6847-4C43-8978-D7595CD591F6}" type="presParOf" srcId="{3D842541-99AC-49EE-A69D-5643EC8CB117}" destId="{A62C5AC2-2281-402E-A767-9628FFB50AEA}" srcOrd="1" destOrd="0" presId="urn:microsoft.com/office/officeart/2005/8/layout/orgChart1"/>
    <dgm:cxn modelId="{7176C0E8-3549-42F6-A026-9F8042255E04}" type="presParOf" srcId="{E9F56B08-3943-49FA-ACE5-ECD1DFAD2C12}" destId="{51909ED5-E0F1-4BBF-A102-1AA78F6EFF6F}" srcOrd="1" destOrd="0" presId="urn:microsoft.com/office/officeart/2005/8/layout/orgChart1"/>
    <dgm:cxn modelId="{A124F336-9012-4414-BA30-D6C7AEC5C710}" type="presParOf" srcId="{E9F56B08-3943-49FA-ACE5-ECD1DFAD2C12}" destId="{EA525DE1-58BC-4F96-A51C-5E10718AC24D}" srcOrd="2" destOrd="0" presId="urn:microsoft.com/office/officeart/2005/8/layout/orgChart1"/>
    <dgm:cxn modelId="{C5469530-71D4-4B83-BEE2-F9AED8E638C0}" type="presParOf" srcId="{8C249A7E-8C6D-4D2D-95BB-E99511E8B7AC}" destId="{267E9214-4A7D-40E4-B1BF-9DE9319ECDC0}" srcOrd="6" destOrd="0" presId="urn:microsoft.com/office/officeart/2005/8/layout/orgChart1"/>
    <dgm:cxn modelId="{C161E13C-0AA9-425E-89B9-A23BCA3BE948}" type="presParOf" srcId="{8C249A7E-8C6D-4D2D-95BB-E99511E8B7AC}" destId="{136C8CBF-A252-4F67-9A0F-4C8029F18086}" srcOrd="7" destOrd="0" presId="urn:microsoft.com/office/officeart/2005/8/layout/orgChart1"/>
    <dgm:cxn modelId="{17039D03-46C5-4412-864C-609D12F665DD}" type="presParOf" srcId="{136C8CBF-A252-4F67-9A0F-4C8029F18086}" destId="{07D9A3B5-001B-4923-9D8D-C0EEAB811131}" srcOrd="0" destOrd="0" presId="urn:microsoft.com/office/officeart/2005/8/layout/orgChart1"/>
    <dgm:cxn modelId="{EE19F409-B242-4A10-A6C4-C1C9B0B59EDE}" type="presParOf" srcId="{07D9A3B5-001B-4923-9D8D-C0EEAB811131}" destId="{10509F37-42B2-4704-9891-FA37C2254851}" srcOrd="0" destOrd="0" presId="urn:microsoft.com/office/officeart/2005/8/layout/orgChart1"/>
    <dgm:cxn modelId="{70CDAB4A-B138-44DF-9959-CD4018A4AE9E}" type="presParOf" srcId="{07D9A3B5-001B-4923-9D8D-C0EEAB811131}" destId="{96B560DD-0A30-437E-A854-4EF9E5F77D95}" srcOrd="1" destOrd="0" presId="urn:microsoft.com/office/officeart/2005/8/layout/orgChart1"/>
    <dgm:cxn modelId="{FCB8EE3E-4F14-40F0-979F-5DAC63ED3838}" type="presParOf" srcId="{136C8CBF-A252-4F67-9A0F-4C8029F18086}" destId="{A1B6A83F-9C8F-408E-915B-E24DFA318855}" srcOrd="1" destOrd="0" presId="urn:microsoft.com/office/officeart/2005/8/layout/orgChart1"/>
    <dgm:cxn modelId="{DE032C53-CE17-4AEB-962E-F5B4FAF95231}" type="presParOf" srcId="{A1B6A83F-9C8F-408E-915B-E24DFA318855}" destId="{2EAE1F37-95BE-4BE6-8A7D-0F7BBA7BD27A}" srcOrd="0" destOrd="0" presId="urn:microsoft.com/office/officeart/2005/8/layout/orgChart1"/>
    <dgm:cxn modelId="{8DA0F395-70DB-4E8A-AD48-6DCCCA3A2E57}" type="presParOf" srcId="{A1B6A83F-9C8F-408E-915B-E24DFA318855}" destId="{6EFE395E-1B0B-4113-B5B8-72D607E0BE2E}" srcOrd="1" destOrd="0" presId="urn:microsoft.com/office/officeart/2005/8/layout/orgChart1"/>
    <dgm:cxn modelId="{53D4739C-511F-460A-A4F7-C1960C4B0C2C}" type="presParOf" srcId="{6EFE395E-1B0B-4113-B5B8-72D607E0BE2E}" destId="{2C8F24EC-D774-4E5B-B91E-D1E51FDB6718}" srcOrd="0" destOrd="0" presId="urn:microsoft.com/office/officeart/2005/8/layout/orgChart1"/>
    <dgm:cxn modelId="{3FCED2E8-6439-4000-9EF7-C11EAB18A3DF}" type="presParOf" srcId="{2C8F24EC-D774-4E5B-B91E-D1E51FDB6718}" destId="{1AFE13FC-2CCB-4192-8DCE-5B7C91A4C47C}" srcOrd="0" destOrd="0" presId="urn:microsoft.com/office/officeart/2005/8/layout/orgChart1"/>
    <dgm:cxn modelId="{592AA0A0-A20E-4FC4-A29E-2E0D8F202B45}" type="presParOf" srcId="{2C8F24EC-D774-4E5B-B91E-D1E51FDB6718}" destId="{588FAE6D-2AEB-47BC-ABBE-910D6FCFBB81}" srcOrd="1" destOrd="0" presId="urn:microsoft.com/office/officeart/2005/8/layout/orgChart1"/>
    <dgm:cxn modelId="{8C7B876D-E0CD-4B8F-92E0-AECD1DDA49C4}" type="presParOf" srcId="{6EFE395E-1B0B-4113-B5B8-72D607E0BE2E}" destId="{78B1B61A-7AE2-4278-8481-6A8FA8F8C427}" srcOrd="1" destOrd="0" presId="urn:microsoft.com/office/officeart/2005/8/layout/orgChart1"/>
    <dgm:cxn modelId="{7B885464-A60B-4150-9AA2-D35DE2B319F0}" type="presParOf" srcId="{6EFE395E-1B0B-4113-B5B8-72D607E0BE2E}" destId="{59F65713-508D-4619-8B09-64048A7D3720}" srcOrd="2" destOrd="0" presId="urn:microsoft.com/office/officeart/2005/8/layout/orgChart1"/>
    <dgm:cxn modelId="{614CDE40-0A4C-40EF-8DF9-B1E77FC090D6}" type="presParOf" srcId="{136C8CBF-A252-4F67-9A0F-4C8029F18086}" destId="{A9A39D0D-7DBC-437F-BFAB-05F990C9D1F5}" srcOrd="2" destOrd="0" presId="urn:microsoft.com/office/officeart/2005/8/layout/orgChart1"/>
    <dgm:cxn modelId="{CAD2DE32-E217-42E4-8D2B-7305FBF9FEFA}"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9CD18AC-6686-4BAD-A4C1-B7293D032821}"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PE"/>
        </a:p>
      </dgm:t>
    </dgm:pt>
    <dgm:pt modelId="{5CE822B4-8473-4F53-B414-C0E566BE2985}">
      <dgm:prSet phldrT="[Texto]"/>
      <dgm:spPr/>
      <dgm:t>
        <a:bodyPr/>
        <a:lstStyle/>
        <a:p>
          <a:r>
            <a:rPr lang="es-PE"/>
            <a:t>Paquete de liberación</a:t>
          </a:r>
        </a:p>
      </dgm:t>
    </dgm:pt>
    <dgm:pt modelId="{7AA2774E-78D8-42DE-B627-ED484BC19845}" type="parTrans" cxnId="{133E7A52-05F1-413F-BB91-0AEE1B5B5963}">
      <dgm:prSet/>
      <dgm:spPr/>
      <dgm:t>
        <a:bodyPr/>
        <a:lstStyle/>
        <a:p>
          <a:endParaRPr lang="es-PE"/>
        </a:p>
      </dgm:t>
    </dgm:pt>
    <dgm:pt modelId="{0A47E995-A5F7-4E70-8F87-3967E495477A}" type="sibTrans" cxnId="{133E7A52-05F1-413F-BB91-0AEE1B5B5963}">
      <dgm:prSet/>
      <dgm:spPr/>
      <dgm:t>
        <a:bodyPr/>
        <a:lstStyle/>
        <a:p>
          <a:endParaRPr lang="es-PE"/>
        </a:p>
      </dgm:t>
    </dgm:pt>
    <dgm:pt modelId="{5D202495-5C91-4006-8958-67709AF633E8}">
      <dgm:prSet phldrT="[Texto]"/>
      <dgm:spPr/>
      <dgm:t>
        <a:bodyPr/>
        <a:lstStyle/>
        <a:p>
          <a:r>
            <a:rPr lang="es-PE"/>
            <a:t>Fecha_Proy_Mod_Liberacion#01.xlsx</a:t>
          </a:r>
        </a:p>
      </dgm:t>
    </dgm:pt>
    <dgm:pt modelId="{03451D97-FF33-4A49-9DCD-0F9FC4E5F455}" type="parTrans" cxnId="{6E17E4BB-B0DA-4299-84EA-66F8F75D0E10}">
      <dgm:prSet/>
      <dgm:spPr/>
      <dgm:t>
        <a:bodyPr/>
        <a:lstStyle/>
        <a:p>
          <a:endParaRPr lang="es-PE"/>
        </a:p>
      </dgm:t>
    </dgm:pt>
    <dgm:pt modelId="{8A8C0E7B-9CCE-4130-95AC-6CA8C045F24F}" type="sibTrans" cxnId="{6E17E4BB-B0DA-4299-84EA-66F8F75D0E10}">
      <dgm:prSet/>
      <dgm:spPr/>
      <dgm:t>
        <a:bodyPr/>
        <a:lstStyle/>
        <a:p>
          <a:endParaRPr lang="es-PE"/>
        </a:p>
      </dgm:t>
    </dgm:pt>
    <dgm:pt modelId="{ACD8AC54-3C38-45F6-ACEB-CA4CFE9024EA}">
      <dgm:prSet phldrT="[Texto]"/>
      <dgm:spPr/>
      <dgm:t>
        <a:bodyPr/>
        <a:lstStyle/>
        <a:p>
          <a:r>
            <a:rPr lang="es-PE"/>
            <a:t>Documentos</a:t>
          </a:r>
        </a:p>
      </dgm:t>
    </dgm:pt>
    <dgm:pt modelId="{EF69E398-10F2-4A6B-8342-5615BDCC1456}" type="parTrans" cxnId="{A121C851-EBB1-4E7C-8918-C75BA253A6DA}">
      <dgm:prSet/>
      <dgm:spPr/>
      <dgm:t>
        <a:bodyPr/>
        <a:lstStyle/>
        <a:p>
          <a:endParaRPr lang="es-PE"/>
        </a:p>
      </dgm:t>
    </dgm:pt>
    <dgm:pt modelId="{738D7107-D446-479D-BA61-CF81D1A87A04}" type="sibTrans" cxnId="{A121C851-EBB1-4E7C-8918-C75BA253A6DA}">
      <dgm:prSet/>
      <dgm:spPr/>
      <dgm:t>
        <a:bodyPr/>
        <a:lstStyle/>
        <a:p>
          <a:endParaRPr lang="es-PE"/>
        </a:p>
      </dgm:t>
    </dgm:pt>
    <dgm:pt modelId="{1824EFE5-D24D-40D5-8409-76465A832F1C}">
      <dgm:prSet phldrT="[Texto]"/>
      <dgm:spPr/>
      <dgm:t>
        <a:bodyPr/>
        <a:lstStyle/>
        <a:p>
          <a:r>
            <a:rPr lang="es-PE"/>
            <a:t>Ejecutables</a:t>
          </a:r>
        </a:p>
      </dgm:t>
    </dgm:pt>
    <dgm:pt modelId="{49D08C1E-6E6C-44E1-852C-16F67BAB9642}" type="parTrans" cxnId="{93BD8ADD-25F1-4F48-9D91-9E5CAE427DA2}">
      <dgm:prSet/>
      <dgm:spPr/>
      <dgm:t>
        <a:bodyPr/>
        <a:lstStyle/>
        <a:p>
          <a:endParaRPr lang="es-PE"/>
        </a:p>
      </dgm:t>
    </dgm:pt>
    <dgm:pt modelId="{241D9925-CA86-4095-9BE9-6317AC615402}" type="sibTrans" cxnId="{93BD8ADD-25F1-4F48-9D91-9E5CAE427DA2}">
      <dgm:prSet/>
      <dgm:spPr/>
      <dgm:t>
        <a:bodyPr/>
        <a:lstStyle/>
        <a:p>
          <a:endParaRPr lang="es-PE"/>
        </a:p>
      </dgm:t>
    </dgm:pt>
    <dgm:pt modelId="{1948FB7B-8A78-4783-AB95-77ED016477E6}">
      <dgm:prSet phldrT="[Texto]"/>
      <dgm:spPr/>
      <dgm:t>
        <a:bodyPr/>
        <a:lstStyle/>
        <a:p>
          <a:r>
            <a:rPr lang="es-PE"/>
            <a:t>Imagenes</a:t>
          </a:r>
        </a:p>
      </dgm:t>
    </dgm:pt>
    <dgm:pt modelId="{14D0FD7B-5144-47CE-92BB-CD6B15295616}" type="parTrans" cxnId="{86F533F1-978D-437C-9D5D-D17854F4EAD2}">
      <dgm:prSet/>
      <dgm:spPr/>
      <dgm:t>
        <a:bodyPr/>
        <a:lstStyle/>
        <a:p>
          <a:endParaRPr lang="es-PE"/>
        </a:p>
      </dgm:t>
    </dgm:pt>
    <dgm:pt modelId="{3B2D3540-00C5-470F-A33C-6B029CE4A355}" type="sibTrans" cxnId="{86F533F1-978D-437C-9D5D-D17854F4EAD2}">
      <dgm:prSet/>
      <dgm:spPr/>
    </dgm:pt>
    <dgm:pt modelId="{FD9EE2FC-5171-489C-8DC0-AD08B5D828D8}">
      <dgm:prSet phldrT="[Texto]"/>
      <dgm:spPr/>
      <dgm:t>
        <a:bodyPr/>
        <a:lstStyle/>
        <a:p>
          <a:r>
            <a:rPr lang="es-PE"/>
            <a:t>Scripts</a:t>
          </a:r>
        </a:p>
      </dgm:t>
    </dgm:pt>
    <dgm:pt modelId="{5A6EE15C-A6BD-41D3-A17C-F58DB1931853}" type="parTrans" cxnId="{3388FF97-DBEB-48B4-A7CD-BFB7F4286BBB}">
      <dgm:prSet/>
      <dgm:spPr/>
      <dgm:t>
        <a:bodyPr/>
        <a:lstStyle/>
        <a:p>
          <a:endParaRPr lang="es-PE"/>
        </a:p>
      </dgm:t>
    </dgm:pt>
    <dgm:pt modelId="{FC6E1550-9E5C-4856-95C4-2BE2756751F0}" type="sibTrans" cxnId="{3388FF97-DBEB-48B4-A7CD-BFB7F4286BBB}">
      <dgm:prSet/>
      <dgm:spPr/>
    </dgm:pt>
    <dgm:pt modelId="{AAFDDB15-F2B0-4016-B1E7-F10476D6A906}" type="pres">
      <dgm:prSet presAssocID="{B9CD18AC-6686-4BAD-A4C1-B7293D032821}" presName="Name0" presStyleCnt="0">
        <dgm:presLayoutVars>
          <dgm:chPref val="1"/>
          <dgm:dir/>
          <dgm:animOne val="branch"/>
          <dgm:animLvl val="lvl"/>
          <dgm:resizeHandles val="exact"/>
        </dgm:presLayoutVars>
      </dgm:prSet>
      <dgm:spPr/>
    </dgm:pt>
    <dgm:pt modelId="{A4FF59DF-D92A-4F5D-ACD3-3F7A317D8273}" type="pres">
      <dgm:prSet presAssocID="{5CE822B4-8473-4F53-B414-C0E566BE2985}" presName="root1" presStyleCnt="0"/>
      <dgm:spPr/>
    </dgm:pt>
    <dgm:pt modelId="{C74808DC-1443-481D-AEE0-613F4397B3A7}" type="pres">
      <dgm:prSet presAssocID="{5CE822B4-8473-4F53-B414-C0E566BE2985}" presName="LevelOneTextNode" presStyleLbl="node0" presStyleIdx="0" presStyleCnt="1">
        <dgm:presLayoutVars>
          <dgm:chPref val="3"/>
        </dgm:presLayoutVars>
      </dgm:prSet>
      <dgm:spPr/>
    </dgm:pt>
    <dgm:pt modelId="{18505E8E-3B3F-4FE4-8580-A4C87F41A17A}" type="pres">
      <dgm:prSet presAssocID="{5CE822B4-8473-4F53-B414-C0E566BE2985}" presName="level2hierChild" presStyleCnt="0"/>
      <dgm:spPr/>
    </dgm:pt>
    <dgm:pt modelId="{469BDA42-3F5E-436E-8685-C7356C938F54}" type="pres">
      <dgm:prSet presAssocID="{03451D97-FF33-4A49-9DCD-0F9FC4E5F455}" presName="conn2-1" presStyleLbl="parChTrans1D2" presStyleIdx="0" presStyleCnt="5"/>
      <dgm:spPr/>
    </dgm:pt>
    <dgm:pt modelId="{1AA90732-563E-49AC-97D8-7F4475674398}" type="pres">
      <dgm:prSet presAssocID="{03451D97-FF33-4A49-9DCD-0F9FC4E5F455}" presName="connTx" presStyleLbl="parChTrans1D2" presStyleIdx="0" presStyleCnt="5"/>
      <dgm:spPr/>
    </dgm:pt>
    <dgm:pt modelId="{ED72404B-00D6-45FC-8A29-C1A413BB479B}" type="pres">
      <dgm:prSet presAssocID="{5D202495-5C91-4006-8958-67709AF633E8}" presName="root2" presStyleCnt="0"/>
      <dgm:spPr/>
    </dgm:pt>
    <dgm:pt modelId="{99A69C11-DB4E-4395-A388-CAB10C6D4A5B}" type="pres">
      <dgm:prSet presAssocID="{5D202495-5C91-4006-8958-67709AF633E8}" presName="LevelTwoTextNode" presStyleLbl="node2" presStyleIdx="0" presStyleCnt="5">
        <dgm:presLayoutVars>
          <dgm:chPref val="3"/>
        </dgm:presLayoutVars>
      </dgm:prSet>
      <dgm:spPr/>
      <dgm:t>
        <a:bodyPr/>
        <a:lstStyle/>
        <a:p>
          <a:endParaRPr lang="es-PE"/>
        </a:p>
      </dgm:t>
    </dgm:pt>
    <dgm:pt modelId="{4AAEDE31-78F5-40F5-A964-8CCFA5C53ABF}" type="pres">
      <dgm:prSet presAssocID="{5D202495-5C91-4006-8958-67709AF633E8}" presName="level3hierChild" presStyleCnt="0"/>
      <dgm:spPr/>
    </dgm:pt>
    <dgm:pt modelId="{7D2A013C-620A-4826-BD3C-C7B2892AD5E3}" type="pres">
      <dgm:prSet presAssocID="{EF69E398-10F2-4A6B-8342-5615BDCC1456}" presName="conn2-1" presStyleLbl="parChTrans1D2" presStyleIdx="1" presStyleCnt="5"/>
      <dgm:spPr/>
    </dgm:pt>
    <dgm:pt modelId="{EC9BA262-2FB6-48D5-AD2A-3D9CD143222A}" type="pres">
      <dgm:prSet presAssocID="{EF69E398-10F2-4A6B-8342-5615BDCC1456}" presName="connTx" presStyleLbl="parChTrans1D2" presStyleIdx="1" presStyleCnt="5"/>
      <dgm:spPr/>
    </dgm:pt>
    <dgm:pt modelId="{8A9AE8DE-C482-4DAC-89E5-14A1778365B9}" type="pres">
      <dgm:prSet presAssocID="{ACD8AC54-3C38-45F6-ACEB-CA4CFE9024EA}" presName="root2" presStyleCnt="0"/>
      <dgm:spPr/>
    </dgm:pt>
    <dgm:pt modelId="{233307A5-8862-40AA-83C4-04E109A12CBE}" type="pres">
      <dgm:prSet presAssocID="{ACD8AC54-3C38-45F6-ACEB-CA4CFE9024EA}" presName="LevelTwoTextNode" presStyleLbl="node2" presStyleIdx="1" presStyleCnt="5">
        <dgm:presLayoutVars>
          <dgm:chPref val="3"/>
        </dgm:presLayoutVars>
      </dgm:prSet>
      <dgm:spPr/>
      <dgm:t>
        <a:bodyPr/>
        <a:lstStyle/>
        <a:p>
          <a:endParaRPr lang="es-PE"/>
        </a:p>
      </dgm:t>
    </dgm:pt>
    <dgm:pt modelId="{EE1A289D-EC50-4BDB-823A-5BC4B225B8C9}" type="pres">
      <dgm:prSet presAssocID="{ACD8AC54-3C38-45F6-ACEB-CA4CFE9024EA}" presName="level3hierChild" presStyleCnt="0"/>
      <dgm:spPr/>
    </dgm:pt>
    <dgm:pt modelId="{020E2D49-8B86-4B41-A541-4CA1AECB3CAF}" type="pres">
      <dgm:prSet presAssocID="{49D08C1E-6E6C-44E1-852C-16F67BAB9642}" presName="conn2-1" presStyleLbl="parChTrans1D2" presStyleIdx="2" presStyleCnt="5"/>
      <dgm:spPr/>
    </dgm:pt>
    <dgm:pt modelId="{2468D983-24E4-4B62-93D7-C53DDD80F88C}" type="pres">
      <dgm:prSet presAssocID="{49D08C1E-6E6C-44E1-852C-16F67BAB9642}" presName="connTx" presStyleLbl="parChTrans1D2" presStyleIdx="2" presStyleCnt="5"/>
      <dgm:spPr/>
    </dgm:pt>
    <dgm:pt modelId="{5B28C1A8-EFBE-4859-8FF8-BF57035B2D02}" type="pres">
      <dgm:prSet presAssocID="{1824EFE5-D24D-40D5-8409-76465A832F1C}" presName="root2" presStyleCnt="0"/>
      <dgm:spPr/>
    </dgm:pt>
    <dgm:pt modelId="{FCCB85A5-B69C-4638-8678-47FDEF8E234C}" type="pres">
      <dgm:prSet presAssocID="{1824EFE5-D24D-40D5-8409-76465A832F1C}" presName="LevelTwoTextNode" presStyleLbl="node2" presStyleIdx="2" presStyleCnt="5">
        <dgm:presLayoutVars>
          <dgm:chPref val="3"/>
        </dgm:presLayoutVars>
      </dgm:prSet>
      <dgm:spPr/>
    </dgm:pt>
    <dgm:pt modelId="{FF1B8BA9-7928-44FD-9A69-15F2281D1756}" type="pres">
      <dgm:prSet presAssocID="{1824EFE5-D24D-40D5-8409-76465A832F1C}" presName="level3hierChild" presStyleCnt="0"/>
      <dgm:spPr/>
    </dgm:pt>
    <dgm:pt modelId="{EC02AF27-AAB6-4B29-90BB-4847B80B076F}" type="pres">
      <dgm:prSet presAssocID="{14D0FD7B-5144-47CE-92BB-CD6B15295616}" presName="conn2-1" presStyleLbl="parChTrans1D2" presStyleIdx="3" presStyleCnt="5"/>
      <dgm:spPr/>
    </dgm:pt>
    <dgm:pt modelId="{A001B964-4A5F-4805-9765-418D1A285150}" type="pres">
      <dgm:prSet presAssocID="{14D0FD7B-5144-47CE-92BB-CD6B15295616}" presName="connTx" presStyleLbl="parChTrans1D2" presStyleIdx="3" presStyleCnt="5"/>
      <dgm:spPr/>
    </dgm:pt>
    <dgm:pt modelId="{BFF5BB6B-3C0F-4E66-8776-8E7ECF315346}" type="pres">
      <dgm:prSet presAssocID="{1948FB7B-8A78-4783-AB95-77ED016477E6}" presName="root2" presStyleCnt="0"/>
      <dgm:spPr/>
    </dgm:pt>
    <dgm:pt modelId="{DBDBC3B7-82D9-4468-BF22-C47B31EFDC05}" type="pres">
      <dgm:prSet presAssocID="{1948FB7B-8A78-4783-AB95-77ED016477E6}" presName="LevelTwoTextNode" presStyleLbl="node2" presStyleIdx="3" presStyleCnt="5">
        <dgm:presLayoutVars>
          <dgm:chPref val="3"/>
        </dgm:presLayoutVars>
      </dgm:prSet>
      <dgm:spPr/>
    </dgm:pt>
    <dgm:pt modelId="{86FA2467-5B7D-4C8F-90CF-9657B5DCBC5D}" type="pres">
      <dgm:prSet presAssocID="{1948FB7B-8A78-4783-AB95-77ED016477E6}" presName="level3hierChild" presStyleCnt="0"/>
      <dgm:spPr/>
    </dgm:pt>
    <dgm:pt modelId="{3F07B362-FE0A-440E-9179-0F6DF2A7ECE8}" type="pres">
      <dgm:prSet presAssocID="{5A6EE15C-A6BD-41D3-A17C-F58DB1931853}" presName="conn2-1" presStyleLbl="parChTrans1D2" presStyleIdx="4" presStyleCnt="5"/>
      <dgm:spPr/>
    </dgm:pt>
    <dgm:pt modelId="{7A1D3FB9-0451-4225-BC7B-8547B4031B58}" type="pres">
      <dgm:prSet presAssocID="{5A6EE15C-A6BD-41D3-A17C-F58DB1931853}" presName="connTx" presStyleLbl="parChTrans1D2" presStyleIdx="4" presStyleCnt="5"/>
      <dgm:spPr/>
    </dgm:pt>
    <dgm:pt modelId="{19CCAE23-2A03-4039-A017-F5E397F49C62}" type="pres">
      <dgm:prSet presAssocID="{FD9EE2FC-5171-489C-8DC0-AD08B5D828D8}" presName="root2" presStyleCnt="0"/>
      <dgm:spPr/>
    </dgm:pt>
    <dgm:pt modelId="{58B8C293-7664-4B30-A564-BC0B7E93BC4C}" type="pres">
      <dgm:prSet presAssocID="{FD9EE2FC-5171-489C-8DC0-AD08B5D828D8}" presName="LevelTwoTextNode" presStyleLbl="node2" presStyleIdx="4" presStyleCnt="5">
        <dgm:presLayoutVars>
          <dgm:chPref val="3"/>
        </dgm:presLayoutVars>
      </dgm:prSet>
      <dgm:spPr/>
    </dgm:pt>
    <dgm:pt modelId="{7B3E2A67-4626-4920-AF48-9828956A4B62}" type="pres">
      <dgm:prSet presAssocID="{FD9EE2FC-5171-489C-8DC0-AD08B5D828D8}" presName="level3hierChild" presStyleCnt="0"/>
      <dgm:spPr/>
    </dgm:pt>
  </dgm:ptLst>
  <dgm:cxnLst>
    <dgm:cxn modelId="{B4DE0070-89C5-456E-A92C-D5DCF86BE7E3}" type="presOf" srcId="{1948FB7B-8A78-4783-AB95-77ED016477E6}" destId="{DBDBC3B7-82D9-4468-BF22-C47B31EFDC05}" srcOrd="0" destOrd="0" presId="urn:microsoft.com/office/officeart/2008/layout/HorizontalMultiLevelHierarchy"/>
    <dgm:cxn modelId="{B00FD605-FCA6-4CD6-8C62-AD310D9003E5}" type="presOf" srcId="{FD9EE2FC-5171-489C-8DC0-AD08B5D828D8}" destId="{58B8C293-7664-4B30-A564-BC0B7E93BC4C}" srcOrd="0" destOrd="0" presId="urn:microsoft.com/office/officeart/2008/layout/HorizontalMultiLevelHierarchy"/>
    <dgm:cxn modelId="{86F533F1-978D-437C-9D5D-D17854F4EAD2}" srcId="{5CE822B4-8473-4F53-B414-C0E566BE2985}" destId="{1948FB7B-8A78-4783-AB95-77ED016477E6}" srcOrd="3" destOrd="0" parTransId="{14D0FD7B-5144-47CE-92BB-CD6B15295616}" sibTransId="{3B2D3540-00C5-470F-A33C-6B029CE4A355}"/>
    <dgm:cxn modelId="{C0BE7B7E-BC19-46D2-B82A-59A3419E0586}" type="presOf" srcId="{5A6EE15C-A6BD-41D3-A17C-F58DB1931853}" destId="{7A1D3FB9-0451-4225-BC7B-8547B4031B58}" srcOrd="1" destOrd="0" presId="urn:microsoft.com/office/officeart/2008/layout/HorizontalMultiLevelHierarchy"/>
    <dgm:cxn modelId="{133E7A52-05F1-413F-BB91-0AEE1B5B5963}" srcId="{B9CD18AC-6686-4BAD-A4C1-B7293D032821}" destId="{5CE822B4-8473-4F53-B414-C0E566BE2985}" srcOrd="0" destOrd="0" parTransId="{7AA2774E-78D8-42DE-B627-ED484BC19845}" sibTransId="{0A47E995-A5F7-4E70-8F87-3967E495477A}"/>
    <dgm:cxn modelId="{A121C851-EBB1-4E7C-8918-C75BA253A6DA}" srcId="{5CE822B4-8473-4F53-B414-C0E566BE2985}" destId="{ACD8AC54-3C38-45F6-ACEB-CA4CFE9024EA}" srcOrd="1" destOrd="0" parTransId="{EF69E398-10F2-4A6B-8342-5615BDCC1456}" sibTransId="{738D7107-D446-479D-BA61-CF81D1A87A04}"/>
    <dgm:cxn modelId="{93DCA46A-D01D-4985-9DF3-808AD9CD5E02}" type="presOf" srcId="{49D08C1E-6E6C-44E1-852C-16F67BAB9642}" destId="{2468D983-24E4-4B62-93D7-C53DDD80F88C}" srcOrd="1" destOrd="0" presId="urn:microsoft.com/office/officeart/2008/layout/HorizontalMultiLevelHierarchy"/>
    <dgm:cxn modelId="{91141C43-1CF6-4416-BABF-55DFA8E2ACEB}" type="presOf" srcId="{5A6EE15C-A6BD-41D3-A17C-F58DB1931853}" destId="{3F07B362-FE0A-440E-9179-0F6DF2A7ECE8}" srcOrd="0" destOrd="0" presId="urn:microsoft.com/office/officeart/2008/layout/HorizontalMultiLevelHierarchy"/>
    <dgm:cxn modelId="{6FEA387F-2895-406C-9814-E3171586A076}" type="presOf" srcId="{ACD8AC54-3C38-45F6-ACEB-CA4CFE9024EA}" destId="{233307A5-8862-40AA-83C4-04E109A12CBE}" srcOrd="0" destOrd="0" presId="urn:microsoft.com/office/officeart/2008/layout/HorizontalMultiLevelHierarchy"/>
    <dgm:cxn modelId="{B9A21B01-8AD8-4E86-B702-1DEC6AA2E16D}" type="presOf" srcId="{5CE822B4-8473-4F53-B414-C0E566BE2985}" destId="{C74808DC-1443-481D-AEE0-613F4397B3A7}" srcOrd="0" destOrd="0" presId="urn:microsoft.com/office/officeart/2008/layout/HorizontalMultiLevelHierarchy"/>
    <dgm:cxn modelId="{EF3E5E74-7EEA-4D7A-8B9B-EC7E5D3C2485}" type="presOf" srcId="{49D08C1E-6E6C-44E1-852C-16F67BAB9642}" destId="{020E2D49-8B86-4B41-A541-4CA1AECB3CAF}" srcOrd="0" destOrd="0" presId="urn:microsoft.com/office/officeart/2008/layout/HorizontalMultiLevelHierarchy"/>
    <dgm:cxn modelId="{008EC510-CB41-415A-AA0E-0C9BCA967191}" type="presOf" srcId="{03451D97-FF33-4A49-9DCD-0F9FC4E5F455}" destId="{469BDA42-3F5E-436E-8685-C7356C938F54}" srcOrd="0" destOrd="0" presId="urn:microsoft.com/office/officeart/2008/layout/HorizontalMultiLevelHierarchy"/>
    <dgm:cxn modelId="{6E17E4BB-B0DA-4299-84EA-66F8F75D0E10}" srcId="{5CE822B4-8473-4F53-B414-C0E566BE2985}" destId="{5D202495-5C91-4006-8958-67709AF633E8}" srcOrd="0" destOrd="0" parTransId="{03451D97-FF33-4A49-9DCD-0F9FC4E5F455}" sibTransId="{8A8C0E7B-9CCE-4130-95AC-6CA8C045F24F}"/>
    <dgm:cxn modelId="{F5ED8234-22CA-4CA2-8887-99CD3C4CECCD}" type="presOf" srcId="{EF69E398-10F2-4A6B-8342-5615BDCC1456}" destId="{7D2A013C-620A-4826-BD3C-C7B2892AD5E3}" srcOrd="0" destOrd="0" presId="urn:microsoft.com/office/officeart/2008/layout/HorizontalMultiLevelHierarchy"/>
    <dgm:cxn modelId="{93BD8ADD-25F1-4F48-9D91-9E5CAE427DA2}" srcId="{5CE822B4-8473-4F53-B414-C0E566BE2985}" destId="{1824EFE5-D24D-40D5-8409-76465A832F1C}" srcOrd="2" destOrd="0" parTransId="{49D08C1E-6E6C-44E1-852C-16F67BAB9642}" sibTransId="{241D9925-CA86-4095-9BE9-6317AC615402}"/>
    <dgm:cxn modelId="{05A1369E-3D39-4BB9-A7A3-78FF336A79FC}" type="presOf" srcId="{5D202495-5C91-4006-8958-67709AF633E8}" destId="{99A69C11-DB4E-4395-A388-CAB10C6D4A5B}" srcOrd="0" destOrd="0" presId="urn:microsoft.com/office/officeart/2008/layout/HorizontalMultiLevelHierarchy"/>
    <dgm:cxn modelId="{AF497CBF-1108-409A-8134-64355B4B466B}" type="presOf" srcId="{03451D97-FF33-4A49-9DCD-0F9FC4E5F455}" destId="{1AA90732-563E-49AC-97D8-7F4475674398}" srcOrd="1" destOrd="0" presId="urn:microsoft.com/office/officeart/2008/layout/HorizontalMultiLevelHierarchy"/>
    <dgm:cxn modelId="{7E73F83D-AC71-4942-962F-209E1C1AC42A}" type="presOf" srcId="{1824EFE5-D24D-40D5-8409-76465A832F1C}" destId="{FCCB85A5-B69C-4638-8678-47FDEF8E234C}" srcOrd="0" destOrd="0" presId="urn:microsoft.com/office/officeart/2008/layout/HorizontalMultiLevelHierarchy"/>
    <dgm:cxn modelId="{1A845835-82BA-4B23-99A3-1AA91F323292}" type="presOf" srcId="{14D0FD7B-5144-47CE-92BB-CD6B15295616}" destId="{EC02AF27-AAB6-4B29-90BB-4847B80B076F}" srcOrd="0" destOrd="0" presId="urn:microsoft.com/office/officeart/2008/layout/HorizontalMultiLevelHierarchy"/>
    <dgm:cxn modelId="{3F69346A-B3C7-44FD-B96B-0FE60D0DD4F0}" type="presOf" srcId="{EF69E398-10F2-4A6B-8342-5615BDCC1456}" destId="{EC9BA262-2FB6-48D5-AD2A-3D9CD143222A}" srcOrd="1" destOrd="0" presId="urn:microsoft.com/office/officeart/2008/layout/HorizontalMultiLevelHierarchy"/>
    <dgm:cxn modelId="{D5A5603B-0570-444F-A6FF-612C119222C5}" type="presOf" srcId="{B9CD18AC-6686-4BAD-A4C1-B7293D032821}" destId="{AAFDDB15-F2B0-4016-B1E7-F10476D6A906}" srcOrd="0" destOrd="0" presId="urn:microsoft.com/office/officeart/2008/layout/HorizontalMultiLevelHierarchy"/>
    <dgm:cxn modelId="{938CF21D-FE6A-4DA6-A10B-74033ED8344E}" type="presOf" srcId="{14D0FD7B-5144-47CE-92BB-CD6B15295616}" destId="{A001B964-4A5F-4805-9765-418D1A285150}" srcOrd="1" destOrd="0" presId="urn:microsoft.com/office/officeart/2008/layout/HorizontalMultiLevelHierarchy"/>
    <dgm:cxn modelId="{3388FF97-DBEB-48B4-A7CD-BFB7F4286BBB}" srcId="{5CE822B4-8473-4F53-B414-C0E566BE2985}" destId="{FD9EE2FC-5171-489C-8DC0-AD08B5D828D8}" srcOrd="4" destOrd="0" parTransId="{5A6EE15C-A6BD-41D3-A17C-F58DB1931853}" sibTransId="{FC6E1550-9E5C-4856-95C4-2BE2756751F0}"/>
    <dgm:cxn modelId="{57D3D3DE-6223-4730-BA9E-88C2EF766015}" type="presParOf" srcId="{AAFDDB15-F2B0-4016-B1E7-F10476D6A906}" destId="{A4FF59DF-D92A-4F5D-ACD3-3F7A317D8273}" srcOrd="0" destOrd="0" presId="urn:microsoft.com/office/officeart/2008/layout/HorizontalMultiLevelHierarchy"/>
    <dgm:cxn modelId="{7330442F-7FFF-4FD2-94BB-1466882D9204}" type="presParOf" srcId="{A4FF59DF-D92A-4F5D-ACD3-3F7A317D8273}" destId="{C74808DC-1443-481D-AEE0-613F4397B3A7}" srcOrd="0" destOrd="0" presId="urn:microsoft.com/office/officeart/2008/layout/HorizontalMultiLevelHierarchy"/>
    <dgm:cxn modelId="{E62038CB-6B67-428B-A770-88AEB00578C1}" type="presParOf" srcId="{A4FF59DF-D92A-4F5D-ACD3-3F7A317D8273}" destId="{18505E8E-3B3F-4FE4-8580-A4C87F41A17A}" srcOrd="1" destOrd="0" presId="urn:microsoft.com/office/officeart/2008/layout/HorizontalMultiLevelHierarchy"/>
    <dgm:cxn modelId="{C52DF384-0DCA-46F7-9B3D-B5602F68E818}" type="presParOf" srcId="{18505E8E-3B3F-4FE4-8580-A4C87F41A17A}" destId="{469BDA42-3F5E-436E-8685-C7356C938F54}" srcOrd="0" destOrd="0" presId="urn:microsoft.com/office/officeart/2008/layout/HorizontalMultiLevelHierarchy"/>
    <dgm:cxn modelId="{A90E29A0-E3E1-4E02-B2B2-C1F100BE29FA}" type="presParOf" srcId="{469BDA42-3F5E-436E-8685-C7356C938F54}" destId="{1AA90732-563E-49AC-97D8-7F4475674398}" srcOrd="0" destOrd="0" presId="urn:microsoft.com/office/officeart/2008/layout/HorizontalMultiLevelHierarchy"/>
    <dgm:cxn modelId="{135DC67E-B6E4-4F70-A493-9665BE939B46}" type="presParOf" srcId="{18505E8E-3B3F-4FE4-8580-A4C87F41A17A}" destId="{ED72404B-00D6-45FC-8A29-C1A413BB479B}" srcOrd="1" destOrd="0" presId="urn:microsoft.com/office/officeart/2008/layout/HorizontalMultiLevelHierarchy"/>
    <dgm:cxn modelId="{FA1E981F-E99F-4E99-9047-728A0DBD9A77}" type="presParOf" srcId="{ED72404B-00D6-45FC-8A29-C1A413BB479B}" destId="{99A69C11-DB4E-4395-A388-CAB10C6D4A5B}" srcOrd="0" destOrd="0" presId="urn:microsoft.com/office/officeart/2008/layout/HorizontalMultiLevelHierarchy"/>
    <dgm:cxn modelId="{DFC343D7-F92D-4B52-89DB-A1F5364C6841}" type="presParOf" srcId="{ED72404B-00D6-45FC-8A29-C1A413BB479B}" destId="{4AAEDE31-78F5-40F5-A964-8CCFA5C53ABF}" srcOrd="1" destOrd="0" presId="urn:microsoft.com/office/officeart/2008/layout/HorizontalMultiLevelHierarchy"/>
    <dgm:cxn modelId="{DEEDD2C3-C1EA-43C3-BD6D-750C50E38CDA}" type="presParOf" srcId="{18505E8E-3B3F-4FE4-8580-A4C87F41A17A}" destId="{7D2A013C-620A-4826-BD3C-C7B2892AD5E3}" srcOrd="2" destOrd="0" presId="urn:microsoft.com/office/officeart/2008/layout/HorizontalMultiLevelHierarchy"/>
    <dgm:cxn modelId="{D9430B7C-749F-4B8A-ABB1-E358469337A9}" type="presParOf" srcId="{7D2A013C-620A-4826-BD3C-C7B2892AD5E3}" destId="{EC9BA262-2FB6-48D5-AD2A-3D9CD143222A}" srcOrd="0" destOrd="0" presId="urn:microsoft.com/office/officeart/2008/layout/HorizontalMultiLevelHierarchy"/>
    <dgm:cxn modelId="{A69163A6-68C8-41A7-BA05-EB346DE44656}" type="presParOf" srcId="{18505E8E-3B3F-4FE4-8580-A4C87F41A17A}" destId="{8A9AE8DE-C482-4DAC-89E5-14A1778365B9}" srcOrd="3" destOrd="0" presId="urn:microsoft.com/office/officeart/2008/layout/HorizontalMultiLevelHierarchy"/>
    <dgm:cxn modelId="{E6A97385-5795-45CC-9ED2-E56A16522669}" type="presParOf" srcId="{8A9AE8DE-C482-4DAC-89E5-14A1778365B9}" destId="{233307A5-8862-40AA-83C4-04E109A12CBE}" srcOrd="0" destOrd="0" presId="urn:microsoft.com/office/officeart/2008/layout/HorizontalMultiLevelHierarchy"/>
    <dgm:cxn modelId="{ABC4E8DF-9E96-4D46-B4BC-1B09F594E29A}" type="presParOf" srcId="{8A9AE8DE-C482-4DAC-89E5-14A1778365B9}" destId="{EE1A289D-EC50-4BDB-823A-5BC4B225B8C9}" srcOrd="1" destOrd="0" presId="urn:microsoft.com/office/officeart/2008/layout/HorizontalMultiLevelHierarchy"/>
    <dgm:cxn modelId="{A495F555-041C-41F8-8CE0-1982353F416F}" type="presParOf" srcId="{18505E8E-3B3F-4FE4-8580-A4C87F41A17A}" destId="{020E2D49-8B86-4B41-A541-4CA1AECB3CAF}" srcOrd="4" destOrd="0" presId="urn:microsoft.com/office/officeart/2008/layout/HorizontalMultiLevelHierarchy"/>
    <dgm:cxn modelId="{81B8E7EA-52FC-4BF5-844E-6D26A0ABF409}" type="presParOf" srcId="{020E2D49-8B86-4B41-A541-4CA1AECB3CAF}" destId="{2468D983-24E4-4B62-93D7-C53DDD80F88C}" srcOrd="0" destOrd="0" presId="urn:microsoft.com/office/officeart/2008/layout/HorizontalMultiLevelHierarchy"/>
    <dgm:cxn modelId="{9BB3BBF8-F076-4958-A840-41A5DBE362AA}" type="presParOf" srcId="{18505E8E-3B3F-4FE4-8580-A4C87F41A17A}" destId="{5B28C1A8-EFBE-4859-8FF8-BF57035B2D02}" srcOrd="5" destOrd="0" presId="urn:microsoft.com/office/officeart/2008/layout/HorizontalMultiLevelHierarchy"/>
    <dgm:cxn modelId="{63F59C8F-6E92-4B14-9E78-52DFBD9564D9}" type="presParOf" srcId="{5B28C1A8-EFBE-4859-8FF8-BF57035B2D02}" destId="{FCCB85A5-B69C-4638-8678-47FDEF8E234C}" srcOrd="0" destOrd="0" presId="urn:microsoft.com/office/officeart/2008/layout/HorizontalMultiLevelHierarchy"/>
    <dgm:cxn modelId="{FA26F7CD-24E5-4FD1-B857-4AC756FEF8D0}" type="presParOf" srcId="{5B28C1A8-EFBE-4859-8FF8-BF57035B2D02}" destId="{FF1B8BA9-7928-44FD-9A69-15F2281D1756}" srcOrd="1" destOrd="0" presId="urn:microsoft.com/office/officeart/2008/layout/HorizontalMultiLevelHierarchy"/>
    <dgm:cxn modelId="{2C90DCFB-CF40-41C9-9664-63873C46A8F2}" type="presParOf" srcId="{18505E8E-3B3F-4FE4-8580-A4C87F41A17A}" destId="{EC02AF27-AAB6-4B29-90BB-4847B80B076F}" srcOrd="6" destOrd="0" presId="urn:microsoft.com/office/officeart/2008/layout/HorizontalMultiLevelHierarchy"/>
    <dgm:cxn modelId="{5EA7E3D9-CC06-44FA-BDD0-FEB3ED39D2E5}" type="presParOf" srcId="{EC02AF27-AAB6-4B29-90BB-4847B80B076F}" destId="{A001B964-4A5F-4805-9765-418D1A285150}" srcOrd="0" destOrd="0" presId="urn:microsoft.com/office/officeart/2008/layout/HorizontalMultiLevelHierarchy"/>
    <dgm:cxn modelId="{7B1763CD-94CE-4F6D-A015-1527508E390F}" type="presParOf" srcId="{18505E8E-3B3F-4FE4-8580-A4C87F41A17A}" destId="{BFF5BB6B-3C0F-4E66-8776-8E7ECF315346}" srcOrd="7" destOrd="0" presId="urn:microsoft.com/office/officeart/2008/layout/HorizontalMultiLevelHierarchy"/>
    <dgm:cxn modelId="{145172F7-059F-4B47-A71B-0883BF2D3001}" type="presParOf" srcId="{BFF5BB6B-3C0F-4E66-8776-8E7ECF315346}" destId="{DBDBC3B7-82D9-4468-BF22-C47B31EFDC05}" srcOrd="0" destOrd="0" presId="urn:microsoft.com/office/officeart/2008/layout/HorizontalMultiLevelHierarchy"/>
    <dgm:cxn modelId="{BE0391CC-6B7F-4C53-8736-72CB373DA791}" type="presParOf" srcId="{BFF5BB6B-3C0F-4E66-8776-8E7ECF315346}" destId="{86FA2467-5B7D-4C8F-90CF-9657B5DCBC5D}" srcOrd="1" destOrd="0" presId="urn:microsoft.com/office/officeart/2008/layout/HorizontalMultiLevelHierarchy"/>
    <dgm:cxn modelId="{DB92AE04-B842-43A6-BA11-D70B71832B6D}" type="presParOf" srcId="{18505E8E-3B3F-4FE4-8580-A4C87F41A17A}" destId="{3F07B362-FE0A-440E-9179-0F6DF2A7ECE8}" srcOrd="8" destOrd="0" presId="urn:microsoft.com/office/officeart/2008/layout/HorizontalMultiLevelHierarchy"/>
    <dgm:cxn modelId="{082CC5A1-A295-4B51-8BE4-09DA9A508A3B}" type="presParOf" srcId="{3F07B362-FE0A-440E-9179-0F6DF2A7ECE8}" destId="{7A1D3FB9-0451-4225-BC7B-8547B4031B58}" srcOrd="0" destOrd="0" presId="urn:microsoft.com/office/officeart/2008/layout/HorizontalMultiLevelHierarchy"/>
    <dgm:cxn modelId="{8942E699-B69D-43C5-8548-44B32B6F0F5C}" type="presParOf" srcId="{18505E8E-3B3F-4FE4-8580-A4C87F41A17A}" destId="{19CCAE23-2A03-4039-A017-F5E397F49C62}" srcOrd="9" destOrd="0" presId="urn:microsoft.com/office/officeart/2008/layout/HorizontalMultiLevelHierarchy"/>
    <dgm:cxn modelId="{1FF141DC-2595-44F2-9E53-3A916FCFF9F5}" type="presParOf" srcId="{19CCAE23-2A03-4039-A017-F5E397F49C62}" destId="{58B8C293-7664-4B30-A564-BC0B7E93BC4C}" srcOrd="0" destOrd="0" presId="urn:microsoft.com/office/officeart/2008/layout/HorizontalMultiLevelHierarchy"/>
    <dgm:cxn modelId="{AE0B4AFC-317B-43DA-B66C-32D58825C749}" type="presParOf" srcId="{19CCAE23-2A03-4039-A017-F5E397F49C62}" destId="{7B3E2A67-4626-4920-AF48-9828956A4B62}" srcOrd="1" destOrd="0" presId="urn:microsoft.com/office/officeart/2008/layout/HorizontalMultiLevelHierarchy"/>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 1</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1F79C10-4299-4C0E-874D-F62DFB90F49C}">
      <dgm:prSet phldrT="[Texto]"/>
      <dgm:spPr/>
      <dgm:t>
        <a:bodyPr/>
        <a:lstStyle/>
        <a:p>
          <a:r>
            <a:rPr lang="es-PE"/>
            <a:t>Empresa 1</a:t>
          </a:r>
        </a:p>
      </dgm:t>
    </dgm:pt>
    <dgm:pt modelId="{232B09E1-BFC3-44DD-BEB0-7E192DE5FD1F}" type="parTrans" cxnId="{A199CEAF-09B4-4EEC-8B12-E652444E702A}">
      <dgm:prSet/>
      <dgm:spPr/>
    </dgm:pt>
    <dgm:pt modelId="{6EE005F9-86A7-4A09-AEF9-92AB7F89DA15}" type="sibTrans" cxnId="{A199CEAF-09B4-4EEC-8B12-E652444E702A}">
      <dgm:prSet/>
      <dgm:spPr/>
    </dgm:pt>
    <dgm:pt modelId="{3DEDF58F-2681-451F-88FE-5A19DC79A545}">
      <dgm:prSet phldrT="[Texto]"/>
      <dgm:spPr/>
      <dgm:t>
        <a:bodyPr/>
        <a:lstStyle/>
        <a:p>
          <a:r>
            <a:rPr lang="es-PE"/>
            <a:t>Empresa 2</a:t>
          </a:r>
        </a:p>
      </dgm:t>
    </dgm:pt>
    <dgm:pt modelId="{ADC342A6-B728-4080-AC50-D4E2FB4DCA09}" type="parTrans" cxnId="{0CDB6594-31EB-46C5-9DDC-E78751083E54}">
      <dgm:prSet/>
      <dgm:spPr/>
    </dgm:pt>
    <dgm:pt modelId="{8139E7DF-2782-4AD9-AB02-AFBDCDEAB887}" type="sibTrans" cxnId="{0CDB6594-31EB-46C5-9DDC-E78751083E54}">
      <dgm:prSet/>
      <dgm:spPr/>
    </dgm:pt>
    <dgm:pt modelId="{D86F6644-44B5-47D3-8BB1-7CEC57CDDB62}">
      <dgm:prSet phldrT="[Texto]"/>
      <dgm:spPr/>
      <dgm:t>
        <a:bodyPr/>
        <a:lstStyle/>
        <a:p>
          <a:r>
            <a:rPr lang="es-PE"/>
            <a:t>Empresa 3</a:t>
          </a:r>
        </a:p>
      </dgm:t>
    </dgm:pt>
    <dgm:pt modelId="{23453018-EF09-4673-A9A7-30596CE9D0E4}" type="parTrans" cxnId="{22C8D484-AFB3-4FA1-BCEB-9A5AD9BDA248}">
      <dgm:prSet/>
      <dgm:spPr/>
    </dgm:pt>
    <dgm:pt modelId="{D39532E4-20C6-4FED-8AC3-DC82C9876A20}" type="sibTrans" cxnId="{22C8D484-AFB3-4FA1-BCEB-9A5AD9BDA248}">
      <dgm:prSet/>
      <dgm:spPr/>
    </dgm:pt>
    <dgm:pt modelId="{5624E302-25A8-4906-93CD-C5234E981F98}">
      <dgm:prSet phldrT="[Texto]"/>
      <dgm:spPr/>
      <dgm:t>
        <a:bodyPr/>
        <a:lstStyle/>
        <a:p>
          <a:r>
            <a:rPr lang="es-PE"/>
            <a:t>Proyecto 2 </a:t>
          </a:r>
        </a:p>
      </dgm:t>
    </dgm:pt>
    <dgm:pt modelId="{FEF0C0DA-7AFB-4473-A5A8-8E1235AA3A5C}" type="parTrans" cxnId="{1A656915-525F-4A72-BE60-FE1A5CC6DFDB}">
      <dgm:prSet/>
      <dgm:spPr/>
    </dgm:pt>
    <dgm:pt modelId="{F87FEE1D-5D47-4ABB-B38F-27D7389110B0}" type="sibTrans" cxnId="{1A656915-525F-4A72-BE60-FE1A5CC6DFDB}">
      <dgm:prSet/>
      <dgm:spPr/>
    </dgm:pt>
    <dgm:pt modelId="{B36ABD69-5947-4F83-BC87-AE75FF86C8AD}">
      <dgm:prSet phldrT="[Texto]"/>
      <dgm:spPr/>
      <dgm:t>
        <a:bodyPr/>
        <a:lstStyle/>
        <a:p>
          <a:r>
            <a:rPr lang="es-PE"/>
            <a:t>Empresa 1</a:t>
          </a:r>
        </a:p>
      </dgm:t>
    </dgm:pt>
    <dgm:pt modelId="{D8787746-6261-4606-B7DD-1B18A8DED339}" type="parTrans" cxnId="{5A9E686E-622B-488F-B031-5C6825B2E719}">
      <dgm:prSet/>
      <dgm:spPr/>
    </dgm:pt>
    <dgm:pt modelId="{113112DA-9037-4F3F-B94E-D7E3073179C9}" type="sibTrans" cxnId="{5A9E686E-622B-488F-B031-5C6825B2E719}">
      <dgm:prSet/>
      <dgm:spPr/>
    </dgm:pt>
    <dgm:pt modelId="{5566470E-718A-42A7-8749-825803BC6790}">
      <dgm:prSet phldrT="[Texto]"/>
      <dgm:spPr/>
      <dgm:t>
        <a:bodyPr/>
        <a:lstStyle/>
        <a:p>
          <a:r>
            <a:rPr lang="es-PE"/>
            <a:t>Empresa 2</a:t>
          </a:r>
        </a:p>
      </dgm:t>
    </dgm:pt>
    <dgm:pt modelId="{92727B7D-1A0C-41AF-A149-1777D79A4DE5}" type="parTrans" cxnId="{44337166-9C4B-4C08-B9EB-FC25EEA0DFB2}">
      <dgm:prSet/>
      <dgm:spPr/>
    </dgm:pt>
    <dgm:pt modelId="{B1D68852-0459-4A26-B7DE-FE30617BE1AA}" type="sibTrans" cxnId="{44337166-9C4B-4C08-B9EB-FC25EEA0DFB2}">
      <dgm:prSet/>
      <dgm:spPr/>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7"/>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7">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7"/>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7"/>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7">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7"/>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7"/>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7">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7"/>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7"/>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7">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7"/>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7"/>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7">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7"/>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6"/>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6">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6"/>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7"/>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7">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7"/>
      <dgm:spPr/>
      <dgm:t>
        <a:bodyPr/>
        <a:lstStyle/>
        <a:p>
          <a:endParaRPr lang="es-PE"/>
        </a:p>
      </dgm:t>
    </dgm:pt>
    <dgm:pt modelId="{78B1B61A-7AE2-4278-8481-6A8FA8F8C427}" type="pres">
      <dgm:prSet presAssocID="{B25E764E-003D-47D9-A76C-9DAE2B7E5206}" presName="hierChild4" presStyleCnt="0"/>
      <dgm:spPr/>
    </dgm:pt>
    <dgm:pt modelId="{D5F66ADA-6DA3-45C7-8BB5-83B5AA4567D1}" type="pres">
      <dgm:prSet presAssocID="{232B09E1-BFC3-44DD-BEB0-7E192DE5FD1F}" presName="Name37" presStyleLbl="parChTrans1D4" presStyleIdx="1" presStyleCnt="6"/>
      <dgm:spPr/>
    </dgm:pt>
    <dgm:pt modelId="{6F176C73-12DA-46E8-AE78-4F9B3C68B9BC}" type="pres">
      <dgm:prSet presAssocID="{21F79C10-4299-4C0E-874D-F62DFB90F49C}" presName="hierRoot2" presStyleCnt="0">
        <dgm:presLayoutVars>
          <dgm:hierBranch val="init"/>
        </dgm:presLayoutVars>
      </dgm:prSet>
      <dgm:spPr/>
    </dgm:pt>
    <dgm:pt modelId="{A043DBDF-2A0A-48E6-99F9-424C22B33D9E}" type="pres">
      <dgm:prSet presAssocID="{21F79C10-4299-4C0E-874D-F62DFB90F49C}" presName="rootComposite" presStyleCnt="0"/>
      <dgm:spPr/>
    </dgm:pt>
    <dgm:pt modelId="{D9994C34-4433-41F5-96CE-63502750D95D}" type="pres">
      <dgm:prSet presAssocID="{21F79C10-4299-4C0E-874D-F62DFB90F49C}" presName="rootText" presStyleLbl="node4" presStyleIdx="1" presStyleCnt="6">
        <dgm:presLayoutVars>
          <dgm:chPref val="3"/>
        </dgm:presLayoutVars>
      </dgm:prSet>
      <dgm:spPr/>
      <dgm:t>
        <a:bodyPr/>
        <a:lstStyle/>
        <a:p>
          <a:endParaRPr lang="es-PE"/>
        </a:p>
      </dgm:t>
    </dgm:pt>
    <dgm:pt modelId="{CBC12638-1498-4676-9D17-C7F369FDBDB3}" type="pres">
      <dgm:prSet presAssocID="{21F79C10-4299-4C0E-874D-F62DFB90F49C}" presName="rootConnector" presStyleLbl="node4" presStyleIdx="1" presStyleCnt="6"/>
      <dgm:spPr/>
      <dgm:t>
        <a:bodyPr/>
        <a:lstStyle/>
        <a:p>
          <a:endParaRPr lang="es-PE"/>
        </a:p>
      </dgm:t>
    </dgm:pt>
    <dgm:pt modelId="{82C00A67-8E1E-4CA9-A731-7EF2BD86AACF}" type="pres">
      <dgm:prSet presAssocID="{21F79C10-4299-4C0E-874D-F62DFB90F49C}" presName="hierChild4" presStyleCnt="0"/>
      <dgm:spPr/>
    </dgm:pt>
    <dgm:pt modelId="{4A4D5DAB-C33A-41E3-8195-AF27825EB6AE}" type="pres">
      <dgm:prSet presAssocID="{21F79C10-4299-4C0E-874D-F62DFB90F49C}" presName="hierChild5" presStyleCnt="0"/>
      <dgm:spPr/>
    </dgm:pt>
    <dgm:pt modelId="{3BE468BA-EAA7-4CE2-9B21-C77026E2169A}" type="pres">
      <dgm:prSet presAssocID="{ADC342A6-B728-4080-AC50-D4E2FB4DCA09}" presName="Name37" presStyleLbl="parChTrans1D4" presStyleIdx="2" presStyleCnt="6"/>
      <dgm:spPr/>
    </dgm:pt>
    <dgm:pt modelId="{90729E3F-E90E-4894-9DAE-4A02FEC33912}" type="pres">
      <dgm:prSet presAssocID="{3DEDF58F-2681-451F-88FE-5A19DC79A545}" presName="hierRoot2" presStyleCnt="0">
        <dgm:presLayoutVars>
          <dgm:hierBranch val="init"/>
        </dgm:presLayoutVars>
      </dgm:prSet>
      <dgm:spPr/>
    </dgm:pt>
    <dgm:pt modelId="{38F9848C-2B2C-445D-A739-6636F952E324}" type="pres">
      <dgm:prSet presAssocID="{3DEDF58F-2681-451F-88FE-5A19DC79A545}" presName="rootComposite" presStyleCnt="0"/>
      <dgm:spPr/>
    </dgm:pt>
    <dgm:pt modelId="{D9DB608F-B4C5-416C-AC21-C64AA8D01228}" type="pres">
      <dgm:prSet presAssocID="{3DEDF58F-2681-451F-88FE-5A19DC79A545}" presName="rootText" presStyleLbl="node4" presStyleIdx="2" presStyleCnt="6">
        <dgm:presLayoutVars>
          <dgm:chPref val="3"/>
        </dgm:presLayoutVars>
      </dgm:prSet>
      <dgm:spPr/>
      <dgm:t>
        <a:bodyPr/>
        <a:lstStyle/>
        <a:p>
          <a:endParaRPr lang="es-PE"/>
        </a:p>
      </dgm:t>
    </dgm:pt>
    <dgm:pt modelId="{525D4BB2-F840-4F06-BB15-B201B1CC1F35}" type="pres">
      <dgm:prSet presAssocID="{3DEDF58F-2681-451F-88FE-5A19DC79A545}" presName="rootConnector" presStyleLbl="node4" presStyleIdx="2" presStyleCnt="6"/>
      <dgm:spPr/>
      <dgm:t>
        <a:bodyPr/>
        <a:lstStyle/>
        <a:p>
          <a:endParaRPr lang="es-PE"/>
        </a:p>
      </dgm:t>
    </dgm:pt>
    <dgm:pt modelId="{EE8F5327-3902-486A-AE93-E6F7D0E20A08}" type="pres">
      <dgm:prSet presAssocID="{3DEDF58F-2681-451F-88FE-5A19DC79A545}" presName="hierChild4" presStyleCnt="0"/>
      <dgm:spPr/>
    </dgm:pt>
    <dgm:pt modelId="{6754A342-D485-4BE3-A963-273616E5602D}" type="pres">
      <dgm:prSet presAssocID="{3DEDF58F-2681-451F-88FE-5A19DC79A545}" presName="hierChild5" presStyleCnt="0"/>
      <dgm:spPr/>
    </dgm:pt>
    <dgm:pt modelId="{0F5F60F3-51DA-48E7-B10A-830E21ED3B4B}" type="pres">
      <dgm:prSet presAssocID="{23453018-EF09-4673-A9A7-30596CE9D0E4}" presName="Name37" presStyleLbl="parChTrans1D4" presStyleIdx="3" presStyleCnt="6"/>
      <dgm:spPr/>
    </dgm:pt>
    <dgm:pt modelId="{8CA0FF19-51F6-4509-8CB8-E0B7000446D9}" type="pres">
      <dgm:prSet presAssocID="{D86F6644-44B5-47D3-8BB1-7CEC57CDDB62}" presName="hierRoot2" presStyleCnt="0">
        <dgm:presLayoutVars>
          <dgm:hierBranch val="init"/>
        </dgm:presLayoutVars>
      </dgm:prSet>
      <dgm:spPr/>
    </dgm:pt>
    <dgm:pt modelId="{BA2A5703-5DD9-489A-BE2A-C2A5EA1BFAC3}" type="pres">
      <dgm:prSet presAssocID="{D86F6644-44B5-47D3-8BB1-7CEC57CDDB62}" presName="rootComposite" presStyleCnt="0"/>
      <dgm:spPr/>
    </dgm:pt>
    <dgm:pt modelId="{3D7C7CA8-69CB-433E-86FB-44624DF08C94}" type="pres">
      <dgm:prSet presAssocID="{D86F6644-44B5-47D3-8BB1-7CEC57CDDB62}" presName="rootText" presStyleLbl="node4" presStyleIdx="3" presStyleCnt="6">
        <dgm:presLayoutVars>
          <dgm:chPref val="3"/>
        </dgm:presLayoutVars>
      </dgm:prSet>
      <dgm:spPr/>
      <dgm:t>
        <a:bodyPr/>
        <a:lstStyle/>
        <a:p>
          <a:endParaRPr lang="es-PE"/>
        </a:p>
      </dgm:t>
    </dgm:pt>
    <dgm:pt modelId="{CF1017C6-110F-4D87-87D2-632DF76F263E}" type="pres">
      <dgm:prSet presAssocID="{D86F6644-44B5-47D3-8BB1-7CEC57CDDB62}" presName="rootConnector" presStyleLbl="node4" presStyleIdx="3" presStyleCnt="6"/>
      <dgm:spPr/>
      <dgm:t>
        <a:bodyPr/>
        <a:lstStyle/>
        <a:p>
          <a:endParaRPr lang="es-PE"/>
        </a:p>
      </dgm:t>
    </dgm:pt>
    <dgm:pt modelId="{964142AB-5D93-4197-86FE-DE3F9EE87D32}" type="pres">
      <dgm:prSet presAssocID="{D86F6644-44B5-47D3-8BB1-7CEC57CDDB62}" presName="hierChild4" presStyleCnt="0"/>
      <dgm:spPr/>
    </dgm:pt>
    <dgm:pt modelId="{8460F872-6F5B-4035-ACE7-A3C0A8DCD745}" type="pres">
      <dgm:prSet presAssocID="{D86F6644-44B5-47D3-8BB1-7CEC57CDDB62}" presName="hierChild5" presStyleCnt="0"/>
      <dgm:spPr/>
    </dgm:pt>
    <dgm:pt modelId="{59F65713-508D-4619-8B09-64048A7D3720}" type="pres">
      <dgm:prSet presAssocID="{B25E764E-003D-47D9-A76C-9DAE2B7E5206}" presName="hierChild5" presStyleCnt="0"/>
      <dgm:spPr/>
    </dgm:pt>
    <dgm:pt modelId="{4811F857-F3FD-42C1-956A-22651614D4F1}" type="pres">
      <dgm:prSet presAssocID="{FEF0C0DA-7AFB-4473-A5A8-8E1235AA3A5C}" presName="Name37" presStyleLbl="parChTrans1D3" presStyleIdx="6" presStyleCnt="7"/>
      <dgm:spPr/>
    </dgm:pt>
    <dgm:pt modelId="{70CF764C-8DC1-46B4-916C-43B59038E946}" type="pres">
      <dgm:prSet presAssocID="{5624E302-25A8-4906-93CD-C5234E981F98}" presName="hierRoot2" presStyleCnt="0">
        <dgm:presLayoutVars>
          <dgm:hierBranch val="init"/>
        </dgm:presLayoutVars>
      </dgm:prSet>
      <dgm:spPr/>
    </dgm:pt>
    <dgm:pt modelId="{86A811EC-F5FB-4D3B-94E6-2BCDD95CB585}" type="pres">
      <dgm:prSet presAssocID="{5624E302-25A8-4906-93CD-C5234E981F98}" presName="rootComposite" presStyleCnt="0"/>
      <dgm:spPr/>
    </dgm:pt>
    <dgm:pt modelId="{6AEBC23F-8B9B-454F-8733-4A7805FE8A45}" type="pres">
      <dgm:prSet presAssocID="{5624E302-25A8-4906-93CD-C5234E981F98}" presName="rootText" presStyleLbl="node3" presStyleIdx="6" presStyleCnt="7">
        <dgm:presLayoutVars>
          <dgm:chPref val="3"/>
        </dgm:presLayoutVars>
      </dgm:prSet>
      <dgm:spPr/>
      <dgm:t>
        <a:bodyPr/>
        <a:lstStyle/>
        <a:p>
          <a:endParaRPr lang="es-PE"/>
        </a:p>
      </dgm:t>
    </dgm:pt>
    <dgm:pt modelId="{F6E1A06E-C902-4FFE-A256-D6BA60173163}" type="pres">
      <dgm:prSet presAssocID="{5624E302-25A8-4906-93CD-C5234E981F98}" presName="rootConnector" presStyleLbl="node3" presStyleIdx="6" presStyleCnt="7"/>
      <dgm:spPr/>
      <dgm:t>
        <a:bodyPr/>
        <a:lstStyle/>
        <a:p>
          <a:endParaRPr lang="es-PE"/>
        </a:p>
      </dgm:t>
    </dgm:pt>
    <dgm:pt modelId="{A2DA45FC-0A5E-4272-A33B-B755907D496A}" type="pres">
      <dgm:prSet presAssocID="{5624E302-25A8-4906-93CD-C5234E981F98}" presName="hierChild4" presStyleCnt="0"/>
      <dgm:spPr/>
    </dgm:pt>
    <dgm:pt modelId="{D5DCA159-90A4-4F3F-A70B-FA72478E2292}" type="pres">
      <dgm:prSet presAssocID="{D8787746-6261-4606-B7DD-1B18A8DED339}" presName="Name37" presStyleLbl="parChTrans1D4" presStyleIdx="4" presStyleCnt="6"/>
      <dgm:spPr/>
    </dgm:pt>
    <dgm:pt modelId="{F7F79597-662B-4D3C-9BB2-E3963E193E82}" type="pres">
      <dgm:prSet presAssocID="{B36ABD69-5947-4F83-BC87-AE75FF86C8AD}" presName="hierRoot2" presStyleCnt="0">
        <dgm:presLayoutVars>
          <dgm:hierBranch val="init"/>
        </dgm:presLayoutVars>
      </dgm:prSet>
      <dgm:spPr/>
    </dgm:pt>
    <dgm:pt modelId="{E523EBDA-B61D-459F-9511-FEFA3741141E}" type="pres">
      <dgm:prSet presAssocID="{B36ABD69-5947-4F83-BC87-AE75FF86C8AD}" presName="rootComposite" presStyleCnt="0"/>
      <dgm:spPr/>
    </dgm:pt>
    <dgm:pt modelId="{B2B1D7C6-FE1E-4254-A14E-1C403865F0A8}" type="pres">
      <dgm:prSet presAssocID="{B36ABD69-5947-4F83-BC87-AE75FF86C8AD}" presName="rootText" presStyleLbl="node4" presStyleIdx="4" presStyleCnt="6">
        <dgm:presLayoutVars>
          <dgm:chPref val="3"/>
        </dgm:presLayoutVars>
      </dgm:prSet>
      <dgm:spPr/>
      <dgm:t>
        <a:bodyPr/>
        <a:lstStyle/>
        <a:p>
          <a:endParaRPr lang="es-PE"/>
        </a:p>
      </dgm:t>
    </dgm:pt>
    <dgm:pt modelId="{678210B5-D5A1-4677-9AD9-85FA11CC8802}" type="pres">
      <dgm:prSet presAssocID="{B36ABD69-5947-4F83-BC87-AE75FF86C8AD}" presName="rootConnector" presStyleLbl="node4" presStyleIdx="4" presStyleCnt="6"/>
      <dgm:spPr/>
      <dgm:t>
        <a:bodyPr/>
        <a:lstStyle/>
        <a:p>
          <a:endParaRPr lang="es-PE"/>
        </a:p>
      </dgm:t>
    </dgm:pt>
    <dgm:pt modelId="{B96FB054-28C8-444B-8FD8-BB00E4427761}" type="pres">
      <dgm:prSet presAssocID="{B36ABD69-5947-4F83-BC87-AE75FF86C8AD}" presName="hierChild4" presStyleCnt="0"/>
      <dgm:spPr/>
    </dgm:pt>
    <dgm:pt modelId="{1624E8DD-382C-453E-BFB6-D91881F72760}" type="pres">
      <dgm:prSet presAssocID="{B36ABD69-5947-4F83-BC87-AE75FF86C8AD}" presName="hierChild5" presStyleCnt="0"/>
      <dgm:spPr/>
    </dgm:pt>
    <dgm:pt modelId="{42FF659A-DC08-4036-A22A-4DA73EDB3BB8}" type="pres">
      <dgm:prSet presAssocID="{92727B7D-1A0C-41AF-A149-1777D79A4DE5}" presName="Name37" presStyleLbl="parChTrans1D4" presStyleIdx="5" presStyleCnt="6"/>
      <dgm:spPr/>
    </dgm:pt>
    <dgm:pt modelId="{F642072D-C450-45AC-99A9-3713DAB624AD}" type="pres">
      <dgm:prSet presAssocID="{5566470E-718A-42A7-8749-825803BC6790}" presName="hierRoot2" presStyleCnt="0">
        <dgm:presLayoutVars>
          <dgm:hierBranch val="init"/>
        </dgm:presLayoutVars>
      </dgm:prSet>
      <dgm:spPr/>
    </dgm:pt>
    <dgm:pt modelId="{271EF7DA-5A17-4B51-9474-C60F0F2B71F4}" type="pres">
      <dgm:prSet presAssocID="{5566470E-718A-42A7-8749-825803BC6790}" presName="rootComposite" presStyleCnt="0"/>
      <dgm:spPr/>
    </dgm:pt>
    <dgm:pt modelId="{79E466AE-9143-4700-AF42-729764791F4B}" type="pres">
      <dgm:prSet presAssocID="{5566470E-718A-42A7-8749-825803BC6790}" presName="rootText" presStyleLbl="node4" presStyleIdx="5" presStyleCnt="6">
        <dgm:presLayoutVars>
          <dgm:chPref val="3"/>
        </dgm:presLayoutVars>
      </dgm:prSet>
      <dgm:spPr/>
      <dgm:t>
        <a:bodyPr/>
        <a:lstStyle/>
        <a:p>
          <a:endParaRPr lang="es-PE"/>
        </a:p>
      </dgm:t>
    </dgm:pt>
    <dgm:pt modelId="{16C4F22D-AF88-4534-8B43-196B7D245762}" type="pres">
      <dgm:prSet presAssocID="{5566470E-718A-42A7-8749-825803BC6790}" presName="rootConnector" presStyleLbl="node4" presStyleIdx="5" presStyleCnt="6"/>
      <dgm:spPr/>
      <dgm:t>
        <a:bodyPr/>
        <a:lstStyle/>
        <a:p>
          <a:endParaRPr lang="es-PE"/>
        </a:p>
      </dgm:t>
    </dgm:pt>
    <dgm:pt modelId="{BDD8BE9D-698C-4DA6-BB64-FBB5E6DE1F2C}" type="pres">
      <dgm:prSet presAssocID="{5566470E-718A-42A7-8749-825803BC6790}" presName="hierChild4" presStyleCnt="0"/>
      <dgm:spPr/>
    </dgm:pt>
    <dgm:pt modelId="{EED8F6D5-6145-4A5A-A189-9FCBDD322868}" type="pres">
      <dgm:prSet presAssocID="{5566470E-718A-42A7-8749-825803BC6790}" presName="hierChild5" presStyleCnt="0"/>
      <dgm:spPr/>
    </dgm:pt>
    <dgm:pt modelId="{D1A37FC2-FBAE-4C00-BEEF-E579556CB350}" type="pres">
      <dgm:prSet presAssocID="{5624E302-25A8-4906-93CD-C5234E981F98}"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A9A32847-CE93-4AA1-A6E1-5B90C0DD7B43}" srcId="{D9C7B4A5-B0FA-4052-8120-F171DFA59779}" destId="{05D72BCA-7F1D-4876-84B8-9EA7053B98DC}" srcOrd="3" destOrd="0" parTransId="{DD147082-C17A-41EE-A379-11AE1325EEA3}" sibTransId="{2AD5936D-CB3C-4886-BE4B-35A598DD9A6F}"/>
    <dgm:cxn modelId="{035D85A4-7B7C-4D6F-B6DD-352940ACE15A}" srcId="{05D72BCA-7F1D-4876-84B8-9EA7053B98DC}" destId="{B25E764E-003D-47D9-A76C-9DAE2B7E5206}" srcOrd="0" destOrd="0" parTransId="{D259B0C3-1EC8-4882-9D6B-EAC4CAD02665}" sibTransId="{627E1513-9252-4705-8508-E6D950E3439D}"/>
    <dgm:cxn modelId="{61D48387-F5CB-4DB8-8913-8E3F1CC49DBD}" srcId="{D9C7B4A5-B0FA-4052-8120-F171DFA59779}" destId="{A7B3B6F7-61D3-4B84-83D0-EFEEDF5A3952}" srcOrd="1" destOrd="0" parTransId="{68E6DC09-98A0-4EF3-907D-8FF3DF064A03}" sibTransId="{2C044CE5-4E33-41DB-98BC-63ED8E4ACA72}"/>
    <dgm:cxn modelId="{7E195DE2-C7C8-4921-882D-CDB389745A44}" type="presOf" srcId="{B25E764E-003D-47D9-A76C-9DAE2B7E5206}" destId="{1AFE13FC-2CCB-4192-8DCE-5B7C91A4C47C}" srcOrd="0" destOrd="0" presId="urn:microsoft.com/office/officeart/2005/8/layout/orgChart1"/>
    <dgm:cxn modelId="{8465308C-F9AB-4F53-B29F-3930E6FBDCE5}" type="presOf" srcId="{D9C7B4A5-B0FA-4052-8120-F171DFA59779}" destId="{8A53AE8F-22DC-4E0D-AFD3-759CC7606653}" srcOrd="0" destOrd="0" presId="urn:microsoft.com/office/officeart/2005/8/layout/orgChart1"/>
    <dgm:cxn modelId="{F634C8EA-651A-4EBB-9A8F-270AFBD2AD68}" type="presOf" srcId="{D9C7B4A5-B0FA-4052-8120-F171DFA59779}" destId="{9274CECB-F814-4F47-BE02-29D9BA76AEA7}" srcOrd="1" destOrd="0" presId="urn:microsoft.com/office/officeart/2005/8/layout/orgChart1"/>
    <dgm:cxn modelId="{6DDCDC82-3901-438D-A314-3004A2BE1147}" type="presOf" srcId="{D259B0C3-1EC8-4882-9D6B-EAC4CAD02665}" destId="{2EAE1F37-95BE-4BE6-8A7D-0F7BBA7BD27A}" srcOrd="0" destOrd="0" presId="urn:microsoft.com/office/officeart/2005/8/layout/orgChart1"/>
    <dgm:cxn modelId="{B6C65089-C892-42E6-9A8C-DF2AF4666050}" type="presOf" srcId="{21F79C10-4299-4C0E-874D-F62DFB90F49C}" destId="{D9994C34-4433-41F5-96CE-63502750D95D}" srcOrd="0" destOrd="0" presId="urn:microsoft.com/office/officeart/2005/8/layout/orgChart1"/>
    <dgm:cxn modelId="{D3C5758B-AC86-4D37-94E7-998325716939}" type="presOf" srcId="{A7B3B6F7-61D3-4B84-83D0-EFEEDF5A3952}" destId="{EDBC6CDB-2939-45A7-AADA-B48A8DDE1030}" srcOrd="0" destOrd="0" presId="urn:microsoft.com/office/officeart/2005/8/layout/orgChart1"/>
    <dgm:cxn modelId="{57F432D6-C28F-4213-812A-3882CD2C4E4C}" type="presOf" srcId="{4E158540-1499-40D5-BC93-1080107AC025}" destId="{2BF0AACD-DD2A-4600-B76A-F398DB70EA08}" srcOrd="0" destOrd="0" presId="urn:microsoft.com/office/officeart/2005/8/layout/orgChart1"/>
    <dgm:cxn modelId="{5A9E686E-622B-488F-B031-5C6825B2E719}" srcId="{5624E302-25A8-4906-93CD-C5234E981F98}" destId="{B36ABD69-5947-4F83-BC87-AE75FF86C8AD}" srcOrd="0" destOrd="0" parTransId="{D8787746-6261-4606-B7DD-1B18A8DED339}" sibTransId="{113112DA-9037-4F3F-B94E-D7E3073179C9}"/>
    <dgm:cxn modelId="{E77A1F86-85D5-4048-973B-386C64B4B796}" type="presOf" srcId="{D86F6644-44B5-47D3-8BB1-7CEC57CDDB62}" destId="{CF1017C6-110F-4D87-87D2-632DF76F263E}" srcOrd="1" destOrd="0" presId="urn:microsoft.com/office/officeart/2005/8/layout/orgChart1"/>
    <dgm:cxn modelId="{4B7C5AC7-977B-4F48-8EA1-2D4C42E40C71}" type="presOf" srcId="{03D32499-8DA0-4317-B59B-65C18C7B462A}" destId="{66453836-2291-4275-A576-73970BA806E4}" srcOrd="0" destOrd="0" presId="urn:microsoft.com/office/officeart/2005/8/layout/orgChart1"/>
    <dgm:cxn modelId="{395554DB-B813-42B0-B42E-52BA3D51EBB0}" type="presOf" srcId="{F311CCBA-E5D9-40B5-A057-51C735C00BC7}" destId="{124333C0-08B6-4FEB-8528-122AF03CFAAD}" srcOrd="1" destOrd="0" presId="urn:microsoft.com/office/officeart/2005/8/layout/orgChart1"/>
    <dgm:cxn modelId="{8DAF7AEE-FEBD-4AEA-9512-22BFE2689757}" type="presOf" srcId="{30F4ABA7-FDB5-4CDF-B125-2AEC84027E94}" destId="{050A0A7B-6714-49FD-B3BE-3B1F986CFB61}" srcOrd="0" destOrd="0" presId="urn:microsoft.com/office/officeart/2005/8/layout/orgChart1"/>
    <dgm:cxn modelId="{2E4F1C3C-0E56-49CF-B265-D2104564893B}" type="presOf" srcId="{CCC398D6-EDC5-4FD5-A79C-45EB85ED412E}" destId="{82951BFA-D525-4177-8C47-5A089AFA2577}" srcOrd="0"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430605DB-8CFF-48A9-8F2F-8DD99511F6E9}" type="presOf" srcId="{B36ABD69-5947-4F83-BC87-AE75FF86C8AD}" destId="{678210B5-D5A1-4677-9AD9-85FA11CC8802}" srcOrd="1" destOrd="0" presId="urn:microsoft.com/office/officeart/2005/8/layout/orgChart1"/>
    <dgm:cxn modelId="{2428C1BE-09DC-4CD5-8BB9-6F9673F6E374}" type="presOf" srcId="{5566470E-718A-42A7-8749-825803BC6790}" destId="{79E466AE-9143-4700-AF42-729764791F4B}" srcOrd="0" destOrd="0" presId="urn:microsoft.com/office/officeart/2005/8/layout/orgChart1"/>
    <dgm:cxn modelId="{105AED34-177D-4D4A-8813-3B5EDBC5CB75}" type="presOf" srcId="{20AF5127-C745-4B6B-A8A0-A81CABC3D7D8}" destId="{CECFA884-7875-427A-A399-B72EBD727781}" srcOrd="1"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2AB4D011-5103-44C9-926C-2CB9342B9D1B}" type="presOf" srcId="{7703B1A6-49E4-41DB-9FFC-3F15001B57C3}" destId="{E511D99B-6583-480D-9631-CCD56202EAD6}" srcOrd="0" destOrd="0" presId="urn:microsoft.com/office/officeart/2005/8/layout/orgChart1"/>
    <dgm:cxn modelId="{09D6FFFC-A67B-44BD-82B1-78581CAB83DB}" type="presOf" srcId="{DD147082-C17A-41EE-A379-11AE1325EEA3}" destId="{267E9214-4A7D-40E4-B1BF-9DE9319ECDC0}" srcOrd="0" destOrd="0" presId="urn:microsoft.com/office/officeart/2005/8/layout/orgChart1"/>
    <dgm:cxn modelId="{3AFA4EEB-6A1A-4AFB-AF8A-66266E8BDDE8}" type="presOf" srcId="{375C6F4F-B078-4910-8A15-9CB4485DC976}" destId="{CEDBC27E-D5D3-4BD2-B36F-5BAD86CF8520}" srcOrd="1" destOrd="0" presId="urn:microsoft.com/office/officeart/2005/8/layout/orgChart1"/>
    <dgm:cxn modelId="{71A81819-E297-4776-94A4-75864DF76255}" type="presOf" srcId="{1AD659A6-5E61-4B61-9D2A-C0238385CEC5}" destId="{FE499601-91D3-4068-9B90-BFCBE94814BE}" srcOrd="0" destOrd="0" presId="urn:microsoft.com/office/officeart/2005/8/layout/orgChart1"/>
    <dgm:cxn modelId="{91563D2D-7273-400D-A424-5FF24A1DD924}" type="presOf" srcId="{839F3943-5D89-4446-B262-88249A13A3AB}" destId="{9ED75BF7-457D-4CDF-B844-D1DA3C59AF7B}" srcOrd="1" destOrd="0" presId="urn:microsoft.com/office/officeart/2005/8/layout/orgChart1"/>
    <dgm:cxn modelId="{EC2C2B18-0932-4FCA-B432-54B4AB5F1D1D}" type="presOf" srcId="{05D72BCA-7F1D-4876-84B8-9EA7053B98DC}" destId="{10509F37-42B2-4704-9891-FA37C2254851}" srcOrd="0" destOrd="0" presId="urn:microsoft.com/office/officeart/2005/8/layout/orgChart1"/>
    <dgm:cxn modelId="{98F72C63-D577-4B68-94F7-3CFA93D3265E}" type="presOf" srcId="{232B09E1-BFC3-44DD-BEB0-7E192DE5FD1F}" destId="{D5F66ADA-6DA3-45C7-8BB5-83B5AA4567D1}"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2C916FFE-A092-4862-B729-1486617F801B}" type="presOf" srcId="{FF8FA1AC-E7E6-49BE-B8BB-355A46A37B4B}" destId="{534EED15-C0FE-4833-96D3-933B375C2C2E}" srcOrd="0" destOrd="0" presId="urn:microsoft.com/office/officeart/2005/8/layout/orgChart1"/>
    <dgm:cxn modelId="{D038C194-9C7B-4FF8-9C4F-EFE3C531FFA5}" type="presOf" srcId="{23453018-EF09-4673-A9A7-30596CE9D0E4}" destId="{0F5F60F3-51DA-48E7-B10A-830E21ED3B4B}" srcOrd="0" destOrd="0" presId="urn:microsoft.com/office/officeart/2005/8/layout/orgChart1"/>
    <dgm:cxn modelId="{8E8165C6-0186-453D-B51F-756B6F20F209}" type="presOf" srcId="{79E17403-2E73-45FC-97A0-0B9E3FB58AAE}" destId="{7E90716E-BB45-42BB-91EB-0805246CD2A1}" srcOrd="0" destOrd="0" presId="urn:microsoft.com/office/officeart/2005/8/layout/orgChart1"/>
    <dgm:cxn modelId="{F329D217-6201-4A06-A380-D526822982B5}" type="presOf" srcId="{375C6F4F-B078-4910-8A15-9CB4485DC976}" destId="{C9F1CEB9-AB9A-414D-9E08-D336B4FC5EC8}" srcOrd="0" destOrd="0" presId="urn:microsoft.com/office/officeart/2005/8/layout/orgChart1"/>
    <dgm:cxn modelId="{D33D9E09-6867-4E0C-B352-977A87AF109A}" type="presOf" srcId="{ADC342A6-B728-4080-AC50-D4E2FB4DCA09}" destId="{3BE468BA-EAA7-4CE2-9B21-C77026E2169A}"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AA726870-46F2-44BC-B25E-45588258DB7B}" srcId="{20AF5127-C745-4B6B-A8A0-A81CABC3D7D8}" destId="{839F3943-5D89-4446-B262-88249A13A3AB}" srcOrd="0" destOrd="0" parTransId="{1AD659A6-5E61-4B61-9D2A-C0238385CEC5}" sibTransId="{82C4D139-C1D1-4B66-8FEB-970DDAA30FA1}"/>
    <dgm:cxn modelId="{6DD8AAD1-B623-46E0-A4C4-F538E12EF67C}" type="presOf" srcId="{5624E302-25A8-4906-93CD-C5234E981F98}" destId="{6AEBC23F-8B9B-454F-8733-4A7805FE8A45}" srcOrd="0" destOrd="0" presId="urn:microsoft.com/office/officeart/2005/8/layout/orgChart1"/>
    <dgm:cxn modelId="{91FE31B9-69B4-4112-BF3F-7FD78FE4A3EF}" type="presOf" srcId="{68E6DC09-98A0-4EF3-907D-8FF3DF064A03}" destId="{B1E2BACE-39A2-4C72-A3C1-0DD82EF3BC40}" srcOrd="0" destOrd="0" presId="urn:microsoft.com/office/officeart/2005/8/layout/orgChart1"/>
    <dgm:cxn modelId="{DB21257D-F606-4076-AD6D-2A985D7F38C9}" type="presOf" srcId="{3DEDF58F-2681-451F-88FE-5A19DC79A545}" destId="{525D4BB2-F840-4F06-BB15-B201B1CC1F35}" srcOrd="1" destOrd="0" presId="urn:microsoft.com/office/officeart/2005/8/layout/orgChart1"/>
    <dgm:cxn modelId="{44337166-9C4B-4C08-B9EB-FC25EEA0DFB2}" srcId="{5624E302-25A8-4906-93CD-C5234E981F98}" destId="{5566470E-718A-42A7-8749-825803BC6790}" srcOrd="1" destOrd="0" parTransId="{92727B7D-1A0C-41AF-A149-1777D79A4DE5}" sibTransId="{B1D68852-0459-4A26-B7DE-FE30617BE1AA}"/>
    <dgm:cxn modelId="{DB9484D6-556C-49C9-A59B-A1E81E1B30AF}" type="presOf" srcId="{A7B3B6F7-61D3-4B84-83D0-EFEEDF5A3952}" destId="{2EAEC946-32FD-4F1B-8276-2712DAFA2579}" srcOrd="1" destOrd="0" presId="urn:microsoft.com/office/officeart/2005/8/layout/orgChart1"/>
    <dgm:cxn modelId="{AC127A64-A1EE-45A6-AB44-AB0255446CA0}" type="presOf" srcId="{D86F6644-44B5-47D3-8BB1-7CEC57CDDB62}" destId="{3D7C7CA8-69CB-433E-86FB-44624DF08C94}" srcOrd="0" destOrd="0" presId="urn:microsoft.com/office/officeart/2005/8/layout/orgChart1"/>
    <dgm:cxn modelId="{C8218544-DF57-448B-8CDB-B93AC4CEBCBD}" type="presOf" srcId="{20AF5127-C745-4B6B-A8A0-A81CABC3D7D8}" destId="{B7D8644F-F3D7-433E-8BF3-1D7DD8C99872}" srcOrd="0" destOrd="0" presId="urn:microsoft.com/office/officeart/2005/8/layout/orgChart1"/>
    <dgm:cxn modelId="{B0370B83-8BDE-4CDF-9240-FC27530D186A}" type="presOf" srcId="{F311CCBA-E5D9-40B5-A057-51C735C00BC7}" destId="{5B859EF7-8F73-49F3-8661-59FF23D9A644}" srcOrd="0" destOrd="0" presId="urn:microsoft.com/office/officeart/2005/8/layout/orgChart1"/>
    <dgm:cxn modelId="{DB7DC9F2-279F-404E-BC8A-EA6BBEE27DEA}" type="presOf" srcId="{3DEDF58F-2681-451F-88FE-5A19DC79A545}" destId="{D9DB608F-B4C5-416C-AC21-C64AA8D01228}" srcOrd="0" destOrd="0" presId="urn:microsoft.com/office/officeart/2005/8/layout/orgChart1"/>
    <dgm:cxn modelId="{2C833EE9-9F37-4731-8EA5-766A002E81F9}" type="presOf" srcId="{92727B7D-1A0C-41AF-A149-1777D79A4DE5}" destId="{42FF659A-DC08-4036-A22A-4DA73EDB3BB8}" srcOrd="0" destOrd="0" presId="urn:microsoft.com/office/officeart/2005/8/layout/orgChart1"/>
    <dgm:cxn modelId="{AD49A2BA-3989-4515-A31B-90D96A138E4D}" type="presOf" srcId="{5624E302-25A8-4906-93CD-C5234E981F98}" destId="{F6E1A06E-C902-4FFE-A256-D6BA60173163}" srcOrd="1" destOrd="0" presId="urn:microsoft.com/office/officeart/2005/8/layout/orgChart1"/>
    <dgm:cxn modelId="{CB9B6163-1486-4485-8212-FCCCD0CA551A}" type="presOf" srcId="{9BEF972A-F1E5-446B-9554-C9212AB8B8B6}" destId="{11FE1CBF-2CB7-4031-8436-C3504215CB69}" srcOrd="0" destOrd="0" presId="urn:microsoft.com/office/officeart/2005/8/layout/orgChart1"/>
    <dgm:cxn modelId="{9B6C3CAA-292C-4715-B9EE-C1F393EB3833}" type="presOf" srcId="{CE8B5543-419B-4A7B-9608-16066F5BD2C1}" destId="{67C92582-CF49-4071-AECD-8B2E62B7366E}" srcOrd="0"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C561E6D8-E19E-44DE-9186-D31B3851FD3D}" type="presOf" srcId="{E8A06768-27C5-47DA-847F-304A1E4C6A76}" destId="{4DDFC2DE-53AA-4962-B8DF-1B9FDA0D929C}" srcOrd="0" destOrd="0" presId="urn:microsoft.com/office/officeart/2005/8/layout/orgChart1"/>
    <dgm:cxn modelId="{1CA197CB-DD5E-43BF-98F1-6B977F23682D}" type="presOf" srcId="{21F79C10-4299-4C0E-874D-F62DFB90F49C}" destId="{CBC12638-1498-4676-9D17-C7F369FDBDB3}" srcOrd="1"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93FE328A-5913-47CB-9391-7E092A225AAC}" type="presOf" srcId="{FEF0C0DA-7AFB-4473-A5A8-8E1235AA3A5C}" destId="{4811F857-F3FD-42C1-956A-22651614D4F1}" srcOrd="0" destOrd="0" presId="urn:microsoft.com/office/officeart/2005/8/layout/orgChart1"/>
    <dgm:cxn modelId="{2B63A01D-C3AD-4E96-B531-28E7087A6784}" type="presOf" srcId="{99B8E108-7C14-44F4-964E-942400FD8EAE}" destId="{2067BF6A-F383-473F-81D0-B6262E22FB77}" srcOrd="0" destOrd="0" presId="urn:microsoft.com/office/officeart/2005/8/layout/orgChart1"/>
    <dgm:cxn modelId="{1A656915-525F-4A72-BE60-FE1A5CC6DFDB}" srcId="{05D72BCA-7F1D-4876-84B8-9EA7053B98DC}" destId="{5624E302-25A8-4906-93CD-C5234E981F98}" srcOrd="1" destOrd="0" parTransId="{FEF0C0DA-7AFB-4473-A5A8-8E1235AA3A5C}" sibTransId="{F87FEE1D-5D47-4ABB-B38F-27D7389110B0}"/>
    <dgm:cxn modelId="{31E4B0C7-72E4-497B-872E-73CAD30125B3}" type="presOf" srcId="{5566470E-718A-42A7-8749-825803BC6790}" destId="{16C4F22D-AF88-4534-8B43-196B7D245762}" srcOrd="1" destOrd="0" presId="urn:microsoft.com/office/officeart/2005/8/layout/orgChart1"/>
    <dgm:cxn modelId="{22C8D484-AFB3-4FA1-BCEB-9A5AD9BDA248}" srcId="{B25E764E-003D-47D9-A76C-9DAE2B7E5206}" destId="{D86F6644-44B5-47D3-8BB1-7CEC57CDDB62}" srcOrd="2" destOrd="0" parTransId="{23453018-EF09-4673-A9A7-30596CE9D0E4}" sibTransId="{D39532E4-20C6-4FED-8AC3-DC82C9876A20}"/>
    <dgm:cxn modelId="{5B27DDB2-70A4-4070-AFD8-5BED8A57303B}" type="presOf" srcId="{05D72BCA-7F1D-4876-84B8-9EA7053B98DC}" destId="{96B560DD-0A30-437E-A854-4EF9E5F77D95}" srcOrd="1" destOrd="0" presId="urn:microsoft.com/office/officeart/2005/8/layout/orgChart1"/>
    <dgm:cxn modelId="{D98B185C-BCDC-4C16-9C4E-67B65D3374DD}" type="presOf" srcId="{30F4ABA7-FDB5-4CDF-B125-2AEC84027E94}" destId="{0B51B7CD-BE7A-4864-8B85-3FF3BFE6FA56}" srcOrd="1" destOrd="0" presId="urn:microsoft.com/office/officeart/2005/8/layout/orgChart1"/>
    <dgm:cxn modelId="{999C120E-78BD-4CA4-820F-6883BF6E32B0}" srcId="{A7B3B6F7-61D3-4B84-83D0-EFEEDF5A3952}" destId="{30F4ABA7-FDB5-4CDF-B125-2AEC84027E94}" srcOrd="1" destOrd="0" parTransId="{7703B1A6-49E4-41DB-9FFC-3F15001B57C3}" sibTransId="{34B92580-8A7D-4C6E-B987-1CF634F45D5B}"/>
    <dgm:cxn modelId="{4AF81E0E-8D80-4730-9CE2-C4F51FB469CB}" type="presOf" srcId="{839F3943-5D89-4446-B262-88249A13A3AB}" destId="{F20D1467-E941-42D2-A53B-D9E216583F5D}" srcOrd="0" destOrd="0" presId="urn:microsoft.com/office/officeart/2005/8/layout/orgChart1"/>
    <dgm:cxn modelId="{CCE0757F-C24B-4210-86D4-FE3396E4EC43}" type="presOf" srcId="{D8787746-6261-4606-B7DD-1B18A8DED339}" destId="{D5DCA159-90A4-4F3F-A70B-FA72478E2292}" srcOrd="0" destOrd="0" presId="urn:microsoft.com/office/officeart/2005/8/layout/orgChart1"/>
    <dgm:cxn modelId="{0481BFEB-FC9E-462D-8D28-37E2E3257DC8}" type="presOf" srcId="{9B9DB400-7285-405A-AE13-0A6402715DA9}" destId="{B6747F2A-1C55-4B89-9D32-7D1473C5D57B}" srcOrd="0" destOrd="0" presId="urn:microsoft.com/office/officeart/2005/8/layout/orgChart1"/>
    <dgm:cxn modelId="{E43855F3-ADC7-4867-8234-ACB8D2AF606C}" type="presOf" srcId="{B25E764E-003D-47D9-A76C-9DAE2B7E5206}" destId="{588FAE6D-2AEB-47BC-ABBE-910D6FCFBB81}" srcOrd="1" destOrd="0" presId="urn:microsoft.com/office/officeart/2005/8/layout/orgChart1"/>
    <dgm:cxn modelId="{0CDB6594-31EB-46C5-9DDC-E78751083E54}" srcId="{B25E764E-003D-47D9-A76C-9DAE2B7E5206}" destId="{3DEDF58F-2681-451F-88FE-5A19DC79A545}" srcOrd="1" destOrd="0" parTransId="{ADC342A6-B728-4080-AC50-D4E2FB4DCA09}" sibTransId="{8139E7DF-2782-4AD9-AB02-AFBDCDEAB887}"/>
    <dgm:cxn modelId="{789B4651-5523-4465-AC94-E64E84D3B3CB}" type="presOf" srcId="{B36ABD69-5947-4F83-BC87-AE75FF86C8AD}" destId="{B2B1D7C6-FE1E-4254-A14E-1C403865F0A8}" srcOrd="0" destOrd="0" presId="urn:microsoft.com/office/officeart/2005/8/layout/orgChart1"/>
    <dgm:cxn modelId="{BCBE091B-C4E0-4D3B-B27E-2E003506BBC4}" type="presOf" srcId="{9B9DB400-7285-405A-AE13-0A6402715DA9}" destId="{B6223BDC-9AEF-4C8E-B9DF-343BB687D216}" srcOrd="1" destOrd="0" presId="urn:microsoft.com/office/officeart/2005/8/layout/orgChart1"/>
    <dgm:cxn modelId="{36DF8CE2-C68E-4BA6-97C8-A7D9EF45883D}" type="presOf" srcId="{03D32499-8DA0-4317-B59B-65C18C7B462A}" destId="{EC68DCB6-9EE1-4C2D-985A-E71F44800F0F}" srcOrd="1" destOrd="0" presId="urn:microsoft.com/office/officeart/2005/8/layout/orgChart1"/>
    <dgm:cxn modelId="{A199CEAF-09B4-4EEC-8B12-E652444E702A}" srcId="{B25E764E-003D-47D9-A76C-9DAE2B7E5206}" destId="{21F79C10-4299-4C0E-874D-F62DFB90F49C}" srcOrd="0" destOrd="0" parTransId="{232B09E1-BFC3-44DD-BEB0-7E192DE5FD1F}" sibTransId="{6EE005F9-86A7-4A09-AEF9-92AB7F89DA15}"/>
    <dgm:cxn modelId="{B5668585-DFF9-4A42-A18D-12457A231546}" srcId="{D9C7B4A5-B0FA-4052-8120-F171DFA59779}" destId="{20AF5127-C745-4B6B-A8A0-A81CABC3D7D8}" srcOrd="0" destOrd="0" parTransId="{FF8FA1AC-E7E6-49BE-B8BB-355A46A37B4B}" sibTransId="{34FE5363-E293-4753-9854-513ED009B7B8}"/>
    <dgm:cxn modelId="{4CC6F1B8-E602-4DC7-854B-0BB527445AB7}" type="presOf" srcId="{99B8E108-7C14-44F4-964E-942400FD8EAE}" destId="{A62C5AC2-2281-402E-A767-9628FFB50AEA}" srcOrd="1" destOrd="0" presId="urn:microsoft.com/office/officeart/2005/8/layout/orgChart1"/>
    <dgm:cxn modelId="{42444589-0952-405E-8E00-383726B01662}" type="presParOf" srcId="{2BF0AACD-DD2A-4600-B76A-F398DB70EA08}" destId="{577666CB-6C2D-4C18-B3E6-EC011406E995}" srcOrd="0" destOrd="0" presId="urn:microsoft.com/office/officeart/2005/8/layout/orgChart1"/>
    <dgm:cxn modelId="{7A0185AE-C0F8-4056-BFE4-8BD476948582}" type="presParOf" srcId="{577666CB-6C2D-4C18-B3E6-EC011406E995}" destId="{3DD5F41F-7422-434B-A0C1-749A8D886957}" srcOrd="0" destOrd="0" presId="urn:microsoft.com/office/officeart/2005/8/layout/orgChart1"/>
    <dgm:cxn modelId="{A5CA40EF-EA75-4FA7-931C-F1FED4A08DE7}" type="presParOf" srcId="{3DD5F41F-7422-434B-A0C1-749A8D886957}" destId="{8A53AE8F-22DC-4E0D-AFD3-759CC7606653}" srcOrd="0" destOrd="0" presId="urn:microsoft.com/office/officeart/2005/8/layout/orgChart1"/>
    <dgm:cxn modelId="{DFAF48B3-8C58-4CF5-B30D-778A2EFA7EE8}" type="presParOf" srcId="{3DD5F41F-7422-434B-A0C1-749A8D886957}" destId="{9274CECB-F814-4F47-BE02-29D9BA76AEA7}" srcOrd="1" destOrd="0" presId="urn:microsoft.com/office/officeart/2005/8/layout/orgChart1"/>
    <dgm:cxn modelId="{13BC8993-AA97-4CD1-ACCD-1983BEBD19DB}" type="presParOf" srcId="{577666CB-6C2D-4C18-B3E6-EC011406E995}" destId="{8C249A7E-8C6D-4D2D-95BB-E99511E8B7AC}" srcOrd="1" destOrd="0" presId="urn:microsoft.com/office/officeart/2005/8/layout/orgChart1"/>
    <dgm:cxn modelId="{AF5E1DC0-DD5B-4E50-8C41-1D2FCEA89686}" type="presParOf" srcId="{8C249A7E-8C6D-4D2D-95BB-E99511E8B7AC}" destId="{534EED15-C0FE-4833-96D3-933B375C2C2E}" srcOrd="0" destOrd="0" presId="urn:microsoft.com/office/officeart/2005/8/layout/orgChart1"/>
    <dgm:cxn modelId="{39147B01-0477-471E-9532-60ABFD93BDD4}" type="presParOf" srcId="{8C249A7E-8C6D-4D2D-95BB-E99511E8B7AC}" destId="{82CBE565-C4F0-48C4-AED5-A2EBEB3190EF}" srcOrd="1" destOrd="0" presId="urn:microsoft.com/office/officeart/2005/8/layout/orgChart1"/>
    <dgm:cxn modelId="{2390EF07-D45C-4F97-A71E-308DBA664D1B}" type="presParOf" srcId="{82CBE565-C4F0-48C4-AED5-A2EBEB3190EF}" destId="{93CF8AF6-36FC-4706-9BA5-41FDFA3AEC32}" srcOrd="0" destOrd="0" presId="urn:microsoft.com/office/officeart/2005/8/layout/orgChart1"/>
    <dgm:cxn modelId="{FC4BCA21-63A6-4EBA-AFD8-88096709E2F8}" type="presParOf" srcId="{93CF8AF6-36FC-4706-9BA5-41FDFA3AEC32}" destId="{B7D8644F-F3D7-433E-8BF3-1D7DD8C99872}" srcOrd="0" destOrd="0" presId="urn:microsoft.com/office/officeart/2005/8/layout/orgChart1"/>
    <dgm:cxn modelId="{E9674CA9-E30C-46A2-A30E-5FFF3C4FA234}" type="presParOf" srcId="{93CF8AF6-36FC-4706-9BA5-41FDFA3AEC32}" destId="{CECFA884-7875-427A-A399-B72EBD727781}" srcOrd="1" destOrd="0" presId="urn:microsoft.com/office/officeart/2005/8/layout/orgChart1"/>
    <dgm:cxn modelId="{11F845D3-8B50-44C5-8EC6-A3B33807FEEF}" type="presParOf" srcId="{82CBE565-C4F0-48C4-AED5-A2EBEB3190EF}" destId="{02903230-7132-4E05-B599-4FCD013B20D3}" srcOrd="1" destOrd="0" presId="urn:microsoft.com/office/officeart/2005/8/layout/orgChart1"/>
    <dgm:cxn modelId="{13F622F1-E358-436B-91E8-F9F11C4C389A}" type="presParOf" srcId="{02903230-7132-4E05-B599-4FCD013B20D3}" destId="{FE499601-91D3-4068-9B90-BFCBE94814BE}" srcOrd="0" destOrd="0" presId="urn:microsoft.com/office/officeart/2005/8/layout/orgChart1"/>
    <dgm:cxn modelId="{0C2EC053-2589-413F-BA1A-8701446E1D78}" type="presParOf" srcId="{02903230-7132-4E05-B599-4FCD013B20D3}" destId="{97E4AAED-6923-468D-8754-8C5400AEA705}" srcOrd="1" destOrd="0" presId="urn:microsoft.com/office/officeart/2005/8/layout/orgChart1"/>
    <dgm:cxn modelId="{A955D724-1A4D-4FF9-B143-57C30C3DA2DB}" type="presParOf" srcId="{97E4AAED-6923-468D-8754-8C5400AEA705}" destId="{4E15EFEC-04A6-4F4C-AB75-95ED54887456}" srcOrd="0" destOrd="0" presId="urn:microsoft.com/office/officeart/2005/8/layout/orgChart1"/>
    <dgm:cxn modelId="{4BF3FE0B-6662-446D-AD73-2515970B8A7F}" type="presParOf" srcId="{4E15EFEC-04A6-4F4C-AB75-95ED54887456}" destId="{F20D1467-E941-42D2-A53B-D9E216583F5D}" srcOrd="0" destOrd="0" presId="urn:microsoft.com/office/officeart/2005/8/layout/orgChart1"/>
    <dgm:cxn modelId="{C98355B2-638E-48A4-87AC-4DACFCCF3650}" type="presParOf" srcId="{4E15EFEC-04A6-4F4C-AB75-95ED54887456}" destId="{9ED75BF7-457D-4CDF-B844-D1DA3C59AF7B}" srcOrd="1" destOrd="0" presId="urn:microsoft.com/office/officeart/2005/8/layout/orgChart1"/>
    <dgm:cxn modelId="{5169198E-FB73-4D76-B6E3-5C82F95064B3}" type="presParOf" srcId="{97E4AAED-6923-468D-8754-8C5400AEA705}" destId="{7FF7AD1A-88FD-4E2A-B0C4-3EB386117756}" srcOrd="1" destOrd="0" presId="urn:microsoft.com/office/officeart/2005/8/layout/orgChart1"/>
    <dgm:cxn modelId="{5F8C89DD-8364-44CE-B37D-482D8778E87B}" type="presParOf" srcId="{97E4AAED-6923-468D-8754-8C5400AEA705}" destId="{E08672DD-65A0-4A6D-8370-D54F88A504BA}" srcOrd="2" destOrd="0" presId="urn:microsoft.com/office/officeart/2005/8/layout/orgChart1"/>
    <dgm:cxn modelId="{E94342CD-62D2-4A75-9668-C2B34336144C}" type="presParOf" srcId="{02903230-7132-4E05-B599-4FCD013B20D3}" destId="{11FE1CBF-2CB7-4031-8436-C3504215CB69}" srcOrd="2" destOrd="0" presId="urn:microsoft.com/office/officeart/2005/8/layout/orgChart1"/>
    <dgm:cxn modelId="{7F831CB1-11D2-499E-AC94-24AFD09608E7}" type="presParOf" srcId="{02903230-7132-4E05-B599-4FCD013B20D3}" destId="{1A17842D-A1EC-407C-AB62-1A0BBD85422F}" srcOrd="3" destOrd="0" presId="urn:microsoft.com/office/officeart/2005/8/layout/orgChart1"/>
    <dgm:cxn modelId="{F73F4CFB-5195-4FF8-A765-541EC182E7EF}" type="presParOf" srcId="{1A17842D-A1EC-407C-AB62-1A0BBD85422F}" destId="{8C73C41A-22F1-4112-A1A6-4D3CE0A426FA}" srcOrd="0" destOrd="0" presId="urn:microsoft.com/office/officeart/2005/8/layout/orgChart1"/>
    <dgm:cxn modelId="{0247E4ED-2C36-42C5-AA7D-CAFE71FA9C0F}" type="presParOf" srcId="{8C73C41A-22F1-4112-A1A6-4D3CE0A426FA}" destId="{C9F1CEB9-AB9A-414D-9E08-D336B4FC5EC8}" srcOrd="0" destOrd="0" presId="urn:microsoft.com/office/officeart/2005/8/layout/orgChart1"/>
    <dgm:cxn modelId="{196CD9EB-098F-4F82-8462-67E811D73AC5}" type="presParOf" srcId="{8C73C41A-22F1-4112-A1A6-4D3CE0A426FA}" destId="{CEDBC27E-D5D3-4BD2-B36F-5BAD86CF8520}" srcOrd="1" destOrd="0" presId="urn:microsoft.com/office/officeart/2005/8/layout/orgChart1"/>
    <dgm:cxn modelId="{395D5B07-F620-4D5A-B75F-76D314EFAEF1}" type="presParOf" srcId="{1A17842D-A1EC-407C-AB62-1A0BBD85422F}" destId="{9522CCB1-D0A5-4095-BEED-703259B92BA2}" srcOrd="1" destOrd="0" presId="urn:microsoft.com/office/officeart/2005/8/layout/orgChart1"/>
    <dgm:cxn modelId="{A0FDB958-4105-4FB5-9C61-8B23E21A4670}" type="presParOf" srcId="{1A17842D-A1EC-407C-AB62-1A0BBD85422F}" destId="{2F4538FA-66B8-4216-976A-A89F8C719B18}" srcOrd="2" destOrd="0" presId="urn:microsoft.com/office/officeart/2005/8/layout/orgChart1"/>
    <dgm:cxn modelId="{C319E0E4-1E5C-488A-B11A-F8D3C42C66D8}" type="presParOf" srcId="{02903230-7132-4E05-B599-4FCD013B20D3}" destId="{67C92582-CF49-4071-AECD-8B2E62B7366E}" srcOrd="4" destOrd="0" presId="urn:microsoft.com/office/officeart/2005/8/layout/orgChart1"/>
    <dgm:cxn modelId="{5453FBCE-CD75-4A2D-B641-3F4B4210B822}" type="presParOf" srcId="{02903230-7132-4E05-B599-4FCD013B20D3}" destId="{15EBB49F-6051-4166-AD86-B6FF596CED38}" srcOrd="5" destOrd="0" presId="urn:microsoft.com/office/officeart/2005/8/layout/orgChart1"/>
    <dgm:cxn modelId="{487A8F60-38B1-4F51-A568-3A24E4709D50}" type="presParOf" srcId="{15EBB49F-6051-4166-AD86-B6FF596CED38}" destId="{E9E10359-5575-4397-8A27-A77FBC8224C5}" srcOrd="0" destOrd="0" presId="urn:microsoft.com/office/officeart/2005/8/layout/orgChart1"/>
    <dgm:cxn modelId="{E76F3E6A-CBF4-4A45-840E-B5F1CAE17778}" type="presParOf" srcId="{E9E10359-5575-4397-8A27-A77FBC8224C5}" destId="{5B859EF7-8F73-49F3-8661-59FF23D9A644}" srcOrd="0" destOrd="0" presId="urn:microsoft.com/office/officeart/2005/8/layout/orgChart1"/>
    <dgm:cxn modelId="{41B7BD8A-ED9F-4FC6-A689-A200B5B28F00}" type="presParOf" srcId="{E9E10359-5575-4397-8A27-A77FBC8224C5}" destId="{124333C0-08B6-4FEB-8528-122AF03CFAAD}" srcOrd="1" destOrd="0" presId="urn:microsoft.com/office/officeart/2005/8/layout/orgChart1"/>
    <dgm:cxn modelId="{A69CF266-4245-4EB1-B425-405E8BFB40C1}" type="presParOf" srcId="{15EBB49F-6051-4166-AD86-B6FF596CED38}" destId="{8CA6ABF7-FD9D-4131-9193-3110B8EFFD2C}" srcOrd="1" destOrd="0" presId="urn:microsoft.com/office/officeart/2005/8/layout/orgChart1"/>
    <dgm:cxn modelId="{C7137C28-FCD3-4F31-8507-53DCC4815B51}" type="presParOf" srcId="{15EBB49F-6051-4166-AD86-B6FF596CED38}" destId="{9A99F518-1438-436F-ABE5-07A37A67AB12}" srcOrd="2" destOrd="0" presId="urn:microsoft.com/office/officeart/2005/8/layout/orgChart1"/>
    <dgm:cxn modelId="{F834418D-992C-4C12-B44B-1CC0707E4163}" type="presParOf" srcId="{82CBE565-C4F0-48C4-AED5-A2EBEB3190EF}" destId="{C89FD5F2-1320-485D-ABF1-356FAC6FB585}" srcOrd="2" destOrd="0" presId="urn:microsoft.com/office/officeart/2005/8/layout/orgChart1"/>
    <dgm:cxn modelId="{9FDD731F-ED5F-4D36-A0D1-5264B1C28194}" type="presParOf" srcId="{8C249A7E-8C6D-4D2D-95BB-E99511E8B7AC}" destId="{B1E2BACE-39A2-4C72-A3C1-0DD82EF3BC40}" srcOrd="2" destOrd="0" presId="urn:microsoft.com/office/officeart/2005/8/layout/orgChart1"/>
    <dgm:cxn modelId="{73C54AD9-60BF-484D-92FB-F71D7AB608FA}" type="presParOf" srcId="{8C249A7E-8C6D-4D2D-95BB-E99511E8B7AC}" destId="{6B7ED3D1-A676-4247-A748-42F1960072FB}" srcOrd="3" destOrd="0" presId="urn:microsoft.com/office/officeart/2005/8/layout/orgChart1"/>
    <dgm:cxn modelId="{EC8BC897-2B4A-4083-A282-088E119B8C03}" type="presParOf" srcId="{6B7ED3D1-A676-4247-A748-42F1960072FB}" destId="{AE1F045A-8A82-4C1B-B765-D9180D82C840}" srcOrd="0" destOrd="0" presId="urn:microsoft.com/office/officeart/2005/8/layout/orgChart1"/>
    <dgm:cxn modelId="{D52BD720-55AD-4337-8FE1-A3F195548290}" type="presParOf" srcId="{AE1F045A-8A82-4C1B-B765-D9180D82C840}" destId="{EDBC6CDB-2939-45A7-AADA-B48A8DDE1030}" srcOrd="0" destOrd="0" presId="urn:microsoft.com/office/officeart/2005/8/layout/orgChart1"/>
    <dgm:cxn modelId="{23F189F6-F92C-473D-A989-873B457EAC5B}" type="presParOf" srcId="{AE1F045A-8A82-4C1B-B765-D9180D82C840}" destId="{2EAEC946-32FD-4F1B-8276-2712DAFA2579}" srcOrd="1" destOrd="0" presId="urn:microsoft.com/office/officeart/2005/8/layout/orgChart1"/>
    <dgm:cxn modelId="{3AB2ACAA-E56C-4F15-B0E9-D073A9ED5F10}" type="presParOf" srcId="{6B7ED3D1-A676-4247-A748-42F1960072FB}" destId="{70519208-4EC7-4F7D-9577-B7B3569C6CE7}" srcOrd="1" destOrd="0" presId="urn:microsoft.com/office/officeart/2005/8/layout/orgChart1"/>
    <dgm:cxn modelId="{FC28D38E-79D6-45C1-B959-3922D0E790B2}" type="presParOf" srcId="{70519208-4EC7-4F7D-9577-B7B3569C6CE7}" destId="{7E90716E-BB45-42BB-91EB-0805246CD2A1}" srcOrd="0" destOrd="0" presId="urn:microsoft.com/office/officeart/2005/8/layout/orgChart1"/>
    <dgm:cxn modelId="{51785953-D7C2-4A3B-B3AD-04CC2D9DE396}" type="presParOf" srcId="{70519208-4EC7-4F7D-9577-B7B3569C6CE7}" destId="{0112D6AB-FA81-4701-96B4-E63560516A19}" srcOrd="1" destOrd="0" presId="urn:microsoft.com/office/officeart/2005/8/layout/orgChart1"/>
    <dgm:cxn modelId="{FBF72702-A56A-4E61-8009-3FE867FFFAE8}" type="presParOf" srcId="{0112D6AB-FA81-4701-96B4-E63560516A19}" destId="{2840E2F1-04CC-4AA7-BD54-61E5DDDE0F99}" srcOrd="0" destOrd="0" presId="urn:microsoft.com/office/officeart/2005/8/layout/orgChart1"/>
    <dgm:cxn modelId="{9B10E2EB-B705-45FC-9972-12CBEEEDA904}" type="presParOf" srcId="{2840E2F1-04CC-4AA7-BD54-61E5DDDE0F99}" destId="{66453836-2291-4275-A576-73970BA806E4}" srcOrd="0" destOrd="0" presId="urn:microsoft.com/office/officeart/2005/8/layout/orgChart1"/>
    <dgm:cxn modelId="{B83C0ABF-66CE-4C2A-9B66-2EE4D0C8C8FB}" type="presParOf" srcId="{2840E2F1-04CC-4AA7-BD54-61E5DDDE0F99}" destId="{EC68DCB6-9EE1-4C2D-985A-E71F44800F0F}" srcOrd="1" destOrd="0" presId="urn:microsoft.com/office/officeart/2005/8/layout/orgChart1"/>
    <dgm:cxn modelId="{AA3F8D62-3697-4AC1-B775-8BF6F009C9F0}" type="presParOf" srcId="{0112D6AB-FA81-4701-96B4-E63560516A19}" destId="{7BFA64EF-27D9-48B8-9348-A5016B3E27CB}" srcOrd="1" destOrd="0" presId="urn:microsoft.com/office/officeart/2005/8/layout/orgChart1"/>
    <dgm:cxn modelId="{3B5FDC65-2561-4293-9C18-3232E6D67C53}" type="presParOf" srcId="{0112D6AB-FA81-4701-96B4-E63560516A19}" destId="{6505CE26-3218-4DED-89E8-B78B1881EAC5}" srcOrd="2" destOrd="0" presId="urn:microsoft.com/office/officeart/2005/8/layout/orgChart1"/>
    <dgm:cxn modelId="{1BC6798C-F954-4EC6-BE20-1FB44F716311}" type="presParOf" srcId="{70519208-4EC7-4F7D-9577-B7B3569C6CE7}" destId="{E511D99B-6583-480D-9631-CCD56202EAD6}" srcOrd="2" destOrd="0" presId="urn:microsoft.com/office/officeart/2005/8/layout/orgChart1"/>
    <dgm:cxn modelId="{A547E9B8-2658-4A5C-A38F-06488AAD2632}" type="presParOf" srcId="{70519208-4EC7-4F7D-9577-B7B3569C6CE7}" destId="{B1C6AE4A-F0BA-4289-B95C-1BA40377AE3D}" srcOrd="3" destOrd="0" presId="urn:microsoft.com/office/officeart/2005/8/layout/orgChart1"/>
    <dgm:cxn modelId="{A8C164F8-53A9-4D53-9854-D703685CF2B4}" type="presParOf" srcId="{B1C6AE4A-F0BA-4289-B95C-1BA40377AE3D}" destId="{E108474F-DA16-414C-AABC-52FD9F4C9D68}" srcOrd="0" destOrd="0" presId="urn:microsoft.com/office/officeart/2005/8/layout/orgChart1"/>
    <dgm:cxn modelId="{858ED687-6323-4735-813E-98736DDA761A}" type="presParOf" srcId="{E108474F-DA16-414C-AABC-52FD9F4C9D68}" destId="{050A0A7B-6714-49FD-B3BE-3B1F986CFB61}" srcOrd="0" destOrd="0" presId="urn:microsoft.com/office/officeart/2005/8/layout/orgChart1"/>
    <dgm:cxn modelId="{2CB6D187-81B4-486A-BFF0-865BFFD95219}" type="presParOf" srcId="{E108474F-DA16-414C-AABC-52FD9F4C9D68}" destId="{0B51B7CD-BE7A-4864-8B85-3FF3BFE6FA56}" srcOrd="1" destOrd="0" presId="urn:microsoft.com/office/officeart/2005/8/layout/orgChart1"/>
    <dgm:cxn modelId="{051099C3-5F35-460D-ABD3-95242AD1B52E}" type="presParOf" srcId="{B1C6AE4A-F0BA-4289-B95C-1BA40377AE3D}" destId="{C2AD3EA3-9014-46AA-BAE8-C5C7AD54009D}" srcOrd="1" destOrd="0" presId="urn:microsoft.com/office/officeart/2005/8/layout/orgChart1"/>
    <dgm:cxn modelId="{092971E2-6389-4C48-8CA2-FC3DED665065}" type="presParOf" srcId="{C2AD3EA3-9014-46AA-BAE8-C5C7AD54009D}" destId="{4DDFC2DE-53AA-4962-B8DF-1B9FDA0D929C}" srcOrd="0" destOrd="0" presId="urn:microsoft.com/office/officeart/2005/8/layout/orgChart1"/>
    <dgm:cxn modelId="{F40A1E95-4BB9-4A46-B99E-00AC4573CCB6}" type="presParOf" srcId="{C2AD3EA3-9014-46AA-BAE8-C5C7AD54009D}" destId="{1758E503-9BFF-467F-9228-0CA5942C39F4}" srcOrd="1" destOrd="0" presId="urn:microsoft.com/office/officeart/2005/8/layout/orgChart1"/>
    <dgm:cxn modelId="{21302848-7A57-4AAC-9D32-E94C7947DBF9}" type="presParOf" srcId="{1758E503-9BFF-467F-9228-0CA5942C39F4}" destId="{A578562D-6346-44A6-B415-DE359F741B3B}" srcOrd="0" destOrd="0" presId="urn:microsoft.com/office/officeart/2005/8/layout/orgChart1"/>
    <dgm:cxn modelId="{9DDBE39B-A84F-4874-AE63-0F4409623EAB}" type="presParOf" srcId="{A578562D-6346-44A6-B415-DE359F741B3B}" destId="{B6747F2A-1C55-4B89-9D32-7D1473C5D57B}" srcOrd="0" destOrd="0" presId="urn:microsoft.com/office/officeart/2005/8/layout/orgChart1"/>
    <dgm:cxn modelId="{7F65E813-FAE2-4FF6-BE75-BA89BC6F07F2}" type="presParOf" srcId="{A578562D-6346-44A6-B415-DE359F741B3B}" destId="{B6223BDC-9AEF-4C8E-B9DF-343BB687D216}" srcOrd="1" destOrd="0" presId="urn:microsoft.com/office/officeart/2005/8/layout/orgChart1"/>
    <dgm:cxn modelId="{75807E66-F577-40AD-879A-2AE7C8AAB3EE}" type="presParOf" srcId="{1758E503-9BFF-467F-9228-0CA5942C39F4}" destId="{5DEBEB13-9AF5-4CD4-AE8A-E2B4783DE074}" srcOrd="1" destOrd="0" presId="urn:microsoft.com/office/officeart/2005/8/layout/orgChart1"/>
    <dgm:cxn modelId="{FB927D6B-17DF-469B-805D-A436C086423B}" type="presParOf" srcId="{1758E503-9BFF-467F-9228-0CA5942C39F4}" destId="{63C4D3C0-9B2C-430D-8EE7-A78272DA4B2E}" srcOrd="2" destOrd="0" presId="urn:microsoft.com/office/officeart/2005/8/layout/orgChart1"/>
    <dgm:cxn modelId="{166ACB82-554B-47A5-9795-EF2563539647}" type="presParOf" srcId="{B1C6AE4A-F0BA-4289-B95C-1BA40377AE3D}" destId="{C1C35779-5870-4C7A-80E0-C3ED95FE43D6}" srcOrd="2" destOrd="0" presId="urn:microsoft.com/office/officeart/2005/8/layout/orgChart1"/>
    <dgm:cxn modelId="{68BDDF19-7C3F-45F8-AB2B-11AE43CD1775}" type="presParOf" srcId="{6B7ED3D1-A676-4247-A748-42F1960072FB}" destId="{20C9E391-D2F8-4A50-8CFE-130A0B5D4F45}" srcOrd="2" destOrd="0" presId="urn:microsoft.com/office/officeart/2005/8/layout/orgChart1"/>
    <dgm:cxn modelId="{DE065598-2B23-4457-95B9-E32DF987CB9E}" type="presParOf" srcId="{8C249A7E-8C6D-4D2D-95BB-E99511E8B7AC}" destId="{82951BFA-D525-4177-8C47-5A089AFA2577}" srcOrd="4" destOrd="0" presId="urn:microsoft.com/office/officeart/2005/8/layout/orgChart1"/>
    <dgm:cxn modelId="{95491F3B-9973-4BA9-BEF7-8E4A3E48BE3B}" type="presParOf" srcId="{8C249A7E-8C6D-4D2D-95BB-E99511E8B7AC}" destId="{E9F56B08-3943-49FA-ACE5-ECD1DFAD2C12}" srcOrd="5" destOrd="0" presId="urn:microsoft.com/office/officeart/2005/8/layout/orgChart1"/>
    <dgm:cxn modelId="{4FB11923-6093-4425-8F31-8FEEBE25C064}" type="presParOf" srcId="{E9F56B08-3943-49FA-ACE5-ECD1DFAD2C12}" destId="{3D842541-99AC-49EE-A69D-5643EC8CB117}" srcOrd="0" destOrd="0" presId="urn:microsoft.com/office/officeart/2005/8/layout/orgChart1"/>
    <dgm:cxn modelId="{FF806E80-5E74-4800-85E2-FD99A2BCFBBE}" type="presParOf" srcId="{3D842541-99AC-49EE-A69D-5643EC8CB117}" destId="{2067BF6A-F383-473F-81D0-B6262E22FB77}" srcOrd="0" destOrd="0" presId="urn:microsoft.com/office/officeart/2005/8/layout/orgChart1"/>
    <dgm:cxn modelId="{DF48DE8A-834B-497D-9F35-61B2BB924B92}" type="presParOf" srcId="{3D842541-99AC-49EE-A69D-5643EC8CB117}" destId="{A62C5AC2-2281-402E-A767-9628FFB50AEA}" srcOrd="1" destOrd="0" presId="urn:microsoft.com/office/officeart/2005/8/layout/orgChart1"/>
    <dgm:cxn modelId="{BD530349-D976-40D6-8CC1-AED3BFB4BF99}" type="presParOf" srcId="{E9F56B08-3943-49FA-ACE5-ECD1DFAD2C12}" destId="{51909ED5-E0F1-4BBF-A102-1AA78F6EFF6F}" srcOrd="1" destOrd="0" presId="urn:microsoft.com/office/officeart/2005/8/layout/orgChart1"/>
    <dgm:cxn modelId="{6C41A3F9-D811-4511-91B4-7A22FD286973}" type="presParOf" srcId="{E9F56B08-3943-49FA-ACE5-ECD1DFAD2C12}" destId="{EA525DE1-58BC-4F96-A51C-5E10718AC24D}" srcOrd="2" destOrd="0" presId="urn:microsoft.com/office/officeart/2005/8/layout/orgChart1"/>
    <dgm:cxn modelId="{C7FBAA42-5112-4F2D-919B-D7694A72B98D}" type="presParOf" srcId="{8C249A7E-8C6D-4D2D-95BB-E99511E8B7AC}" destId="{267E9214-4A7D-40E4-B1BF-9DE9319ECDC0}" srcOrd="6" destOrd="0" presId="urn:microsoft.com/office/officeart/2005/8/layout/orgChart1"/>
    <dgm:cxn modelId="{E6157EE3-3A33-4933-B3EB-CC164E1FA6FB}" type="presParOf" srcId="{8C249A7E-8C6D-4D2D-95BB-E99511E8B7AC}" destId="{136C8CBF-A252-4F67-9A0F-4C8029F18086}" srcOrd="7" destOrd="0" presId="urn:microsoft.com/office/officeart/2005/8/layout/orgChart1"/>
    <dgm:cxn modelId="{C9367564-A1E3-49DE-8045-6D9021CD0A3C}" type="presParOf" srcId="{136C8CBF-A252-4F67-9A0F-4C8029F18086}" destId="{07D9A3B5-001B-4923-9D8D-C0EEAB811131}" srcOrd="0" destOrd="0" presId="urn:microsoft.com/office/officeart/2005/8/layout/orgChart1"/>
    <dgm:cxn modelId="{15ADE70A-4C3F-4A6C-8CFB-8EB6E921CD8B}" type="presParOf" srcId="{07D9A3B5-001B-4923-9D8D-C0EEAB811131}" destId="{10509F37-42B2-4704-9891-FA37C2254851}" srcOrd="0" destOrd="0" presId="urn:microsoft.com/office/officeart/2005/8/layout/orgChart1"/>
    <dgm:cxn modelId="{1ED5C417-0481-451D-A36F-1D7215FA1994}" type="presParOf" srcId="{07D9A3B5-001B-4923-9D8D-C0EEAB811131}" destId="{96B560DD-0A30-437E-A854-4EF9E5F77D95}" srcOrd="1" destOrd="0" presId="urn:microsoft.com/office/officeart/2005/8/layout/orgChart1"/>
    <dgm:cxn modelId="{E3A48691-DB40-4F4A-B1E7-606FB8F974A5}" type="presParOf" srcId="{136C8CBF-A252-4F67-9A0F-4C8029F18086}" destId="{A1B6A83F-9C8F-408E-915B-E24DFA318855}" srcOrd="1" destOrd="0" presId="urn:microsoft.com/office/officeart/2005/8/layout/orgChart1"/>
    <dgm:cxn modelId="{5CE85923-3BCE-4282-8D30-251885799FB1}" type="presParOf" srcId="{A1B6A83F-9C8F-408E-915B-E24DFA318855}" destId="{2EAE1F37-95BE-4BE6-8A7D-0F7BBA7BD27A}" srcOrd="0" destOrd="0" presId="urn:microsoft.com/office/officeart/2005/8/layout/orgChart1"/>
    <dgm:cxn modelId="{A1451971-B2EE-4C78-B16E-FCC423AC074B}" type="presParOf" srcId="{A1B6A83F-9C8F-408E-915B-E24DFA318855}" destId="{6EFE395E-1B0B-4113-B5B8-72D607E0BE2E}" srcOrd="1" destOrd="0" presId="urn:microsoft.com/office/officeart/2005/8/layout/orgChart1"/>
    <dgm:cxn modelId="{DE3D7A2D-803C-4685-BABB-D454172280DB}" type="presParOf" srcId="{6EFE395E-1B0B-4113-B5B8-72D607E0BE2E}" destId="{2C8F24EC-D774-4E5B-B91E-D1E51FDB6718}" srcOrd="0" destOrd="0" presId="urn:microsoft.com/office/officeart/2005/8/layout/orgChart1"/>
    <dgm:cxn modelId="{32DE2606-6F61-415B-9EBA-9241F17680ED}" type="presParOf" srcId="{2C8F24EC-D774-4E5B-B91E-D1E51FDB6718}" destId="{1AFE13FC-2CCB-4192-8DCE-5B7C91A4C47C}" srcOrd="0" destOrd="0" presId="urn:microsoft.com/office/officeart/2005/8/layout/orgChart1"/>
    <dgm:cxn modelId="{6837B440-DEA6-4180-B200-08AAFD51822B}" type="presParOf" srcId="{2C8F24EC-D774-4E5B-B91E-D1E51FDB6718}" destId="{588FAE6D-2AEB-47BC-ABBE-910D6FCFBB81}" srcOrd="1" destOrd="0" presId="urn:microsoft.com/office/officeart/2005/8/layout/orgChart1"/>
    <dgm:cxn modelId="{738BD470-A1CE-45DA-852F-97DF082C5D42}" type="presParOf" srcId="{6EFE395E-1B0B-4113-B5B8-72D607E0BE2E}" destId="{78B1B61A-7AE2-4278-8481-6A8FA8F8C427}" srcOrd="1" destOrd="0" presId="urn:microsoft.com/office/officeart/2005/8/layout/orgChart1"/>
    <dgm:cxn modelId="{D229139E-DA79-4830-8057-4C8847B4C668}" type="presParOf" srcId="{78B1B61A-7AE2-4278-8481-6A8FA8F8C427}" destId="{D5F66ADA-6DA3-45C7-8BB5-83B5AA4567D1}" srcOrd="0" destOrd="0" presId="urn:microsoft.com/office/officeart/2005/8/layout/orgChart1"/>
    <dgm:cxn modelId="{8AB4A1DE-09BF-4475-855A-CC79D3099668}" type="presParOf" srcId="{78B1B61A-7AE2-4278-8481-6A8FA8F8C427}" destId="{6F176C73-12DA-46E8-AE78-4F9B3C68B9BC}" srcOrd="1" destOrd="0" presId="urn:microsoft.com/office/officeart/2005/8/layout/orgChart1"/>
    <dgm:cxn modelId="{56CB48B2-BAD9-41F0-8931-D685EA8E2768}" type="presParOf" srcId="{6F176C73-12DA-46E8-AE78-4F9B3C68B9BC}" destId="{A043DBDF-2A0A-48E6-99F9-424C22B33D9E}" srcOrd="0" destOrd="0" presId="urn:microsoft.com/office/officeart/2005/8/layout/orgChart1"/>
    <dgm:cxn modelId="{2DAA40C6-B29D-4BCF-8FE5-D13983CCA229}" type="presParOf" srcId="{A043DBDF-2A0A-48E6-99F9-424C22B33D9E}" destId="{D9994C34-4433-41F5-96CE-63502750D95D}" srcOrd="0" destOrd="0" presId="urn:microsoft.com/office/officeart/2005/8/layout/orgChart1"/>
    <dgm:cxn modelId="{4F3E709B-FD3D-4527-9391-72A6DB72A05C}" type="presParOf" srcId="{A043DBDF-2A0A-48E6-99F9-424C22B33D9E}" destId="{CBC12638-1498-4676-9D17-C7F369FDBDB3}" srcOrd="1" destOrd="0" presId="urn:microsoft.com/office/officeart/2005/8/layout/orgChart1"/>
    <dgm:cxn modelId="{C2AE106B-F0CD-4C3F-BF26-D36DF08EEEF4}" type="presParOf" srcId="{6F176C73-12DA-46E8-AE78-4F9B3C68B9BC}" destId="{82C00A67-8E1E-4CA9-A731-7EF2BD86AACF}" srcOrd="1" destOrd="0" presId="urn:microsoft.com/office/officeart/2005/8/layout/orgChart1"/>
    <dgm:cxn modelId="{0F91CFCD-914E-4291-9C51-C6ECB889E949}" type="presParOf" srcId="{6F176C73-12DA-46E8-AE78-4F9B3C68B9BC}" destId="{4A4D5DAB-C33A-41E3-8195-AF27825EB6AE}" srcOrd="2" destOrd="0" presId="urn:microsoft.com/office/officeart/2005/8/layout/orgChart1"/>
    <dgm:cxn modelId="{F5F5595F-6FC0-43B7-849D-394717ADA74E}" type="presParOf" srcId="{78B1B61A-7AE2-4278-8481-6A8FA8F8C427}" destId="{3BE468BA-EAA7-4CE2-9B21-C77026E2169A}" srcOrd="2" destOrd="0" presId="urn:microsoft.com/office/officeart/2005/8/layout/orgChart1"/>
    <dgm:cxn modelId="{8E06151F-0EDE-49BE-AA3D-B73F08EA333C}" type="presParOf" srcId="{78B1B61A-7AE2-4278-8481-6A8FA8F8C427}" destId="{90729E3F-E90E-4894-9DAE-4A02FEC33912}" srcOrd="3" destOrd="0" presId="urn:microsoft.com/office/officeart/2005/8/layout/orgChart1"/>
    <dgm:cxn modelId="{E8B12735-CD3D-4601-AA14-B8B0F5471FD9}" type="presParOf" srcId="{90729E3F-E90E-4894-9DAE-4A02FEC33912}" destId="{38F9848C-2B2C-445D-A739-6636F952E324}" srcOrd="0" destOrd="0" presId="urn:microsoft.com/office/officeart/2005/8/layout/orgChart1"/>
    <dgm:cxn modelId="{3A7ECF05-9D4F-4EFD-B92A-B7571C51A673}" type="presParOf" srcId="{38F9848C-2B2C-445D-A739-6636F952E324}" destId="{D9DB608F-B4C5-416C-AC21-C64AA8D01228}" srcOrd="0" destOrd="0" presId="urn:microsoft.com/office/officeart/2005/8/layout/orgChart1"/>
    <dgm:cxn modelId="{8845241A-A43A-4738-B9DB-58F03FA0F1AF}" type="presParOf" srcId="{38F9848C-2B2C-445D-A739-6636F952E324}" destId="{525D4BB2-F840-4F06-BB15-B201B1CC1F35}" srcOrd="1" destOrd="0" presId="urn:microsoft.com/office/officeart/2005/8/layout/orgChart1"/>
    <dgm:cxn modelId="{6D598EFA-1218-43C3-A14B-245893E1AE54}" type="presParOf" srcId="{90729E3F-E90E-4894-9DAE-4A02FEC33912}" destId="{EE8F5327-3902-486A-AE93-E6F7D0E20A08}" srcOrd="1" destOrd="0" presId="urn:microsoft.com/office/officeart/2005/8/layout/orgChart1"/>
    <dgm:cxn modelId="{EEE9360B-384C-430C-8823-3126FE187855}" type="presParOf" srcId="{90729E3F-E90E-4894-9DAE-4A02FEC33912}" destId="{6754A342-D485-4BE3-A963-273616E5602D}" srcOrd="2" destOrd="0" presId="urn:microsoft.com/office/officeart/2005/8/layout/orgChart1"/>
    <dgm:cxn modelId="{95BF1D0F-23E0-4BA1-9D9D-3F0921F29024}" type="presParOf" srcId="{78B1B61A-7AE2-4278-8481-6A8FA8F8C427}" destId="{0F5F60F3-51DA-48E7-B10A-830E21ED3B4B}" srcOrd="4" destOrd="0" presId="urn:microsoft.com/office/officeart/2005/8/layout/orgChart1"/>
    <dgm:cxn modelId="{76C8AAC3-303E-45ED-980E-4628D15896AE}" type="presParOf" srcId="{78B1B61A-7AE2-4278-8481-6A8FA8F8C427}" destId="{8CA0FF19-51F6-4509-8CB8-E0B7000446D9}" srcOrd="5" destOrd="0" presId="urn:microsoft.com/office/officeart/2005/8/layout/orgChart1"/>
    <dgm:cxn modelId="{8A002C76-33EC-41CE-A7DC-84A800DEFF49}" type="presParOf" srcId="{8CA0FF19-51F6-4509-8CB8-E0B7000446D9}" destId="{BA2A5703-5DD9-489A-BE2A-C2A5EA1BFAC3}" srcOrd="0" destOrd="0" presId="urn:microsoft.com/office/officeart/2005/8/layout/orgChart1"/>
    <dgm:cxn modelId="{8D5C8976-5B55-4925-8C30-553693668C1C}" type="presParOf" srcId="{BA2A5703-5DD9-489A-BE2A-C2A5EA1BFAC3}" destId="{3D7C7CA8-69CB-433E-86FB-44624DF08C94}" srcOrd="0" destOrd="0" presId="urn:microsoft.com/office/officeart/2005/8/layout/orgChart1"/>
    <dgm:cxn modelId="{6A58563E-3D88-446C-AE94-432781E4683C}" type="presParOf" srcId="{BA2A5703-5DD9-489A-BE2A-C2A5EA1BFAC3}" destId="{CF1017C6-110F-4D87-87D2-632DF76F263E}" srcOrd="1" destOrd="0" presId="urn:microsoft.com/office/officeart/2005/8/layout/orgChart1"/>
    <dgm:cxn modelId="{96E91222-74A2-4177-9C84-57326D693AB8}" type="presParOf" srcId="{8CA0FF19-51F6-4509-8CB8-E0B7000446D9}" destId="{964142AB-5D93-4197-86FE-DE3F9EE87D32}" srcOrd="1" destOrd="0" presId="urn:microsoft.com/office/officeart/2005/8/layout/orgChart1"/>
    <dgm:cxn modelId="{DA6D4A64-3BAD-4C51-94B2-3AD8A02555F3}" type="presParOf" srcId="{8CA0FF19-51F6-4509-8CB8-E0B7000446D9}" destId="{8460F872-6F5B-4035-ACE7-A3C0A8DCD745}" srcOrd="2" destOrd="0" presId="urn:microsoft.com/office/officeart/2005/8/layout/orgChart1"/>
    <dgm:cxn modelId="{861A8CA5-9C15-4C6E-A301-1320F1D25988}" type="presParOf" srcId="{6EFE395E-1B0B-4113-B5B8-72D607E0BE2E}" destId="{59F65713-508D-4619-8B09-64048A7D3720}" srcOrd="2" destOrd="0" presId="urn:microsoft.com/office/officeart/2005/8/layout/orgChart1"/>
    <dgm:cxn modelId="{F6CC4185-6783-4A9B-A67A-8A64C00B932D}" type="presParOf" srcId="{A1B6A83F-9C8F-408E-915B-E24DFA318855}" destId="{4811F857-F3FD-42C1-956A-22651614D4F1}" srcOrd="2" destOrd="0" presId="urn:microsoft.com/office/officeart/2005/8/layout/orgChart1"/>
    <dgm:cxn modelId="{F82ECF3E-E44D-42B4-BC4A-31795F4A0327}" type="presParOf" srcId="{A1B6A83F-9C8F-408E-915B-E24DFA318855}" destId="{70CF764C-8DC1-46B4-916C-43B59038E946}" srcOrd="3" destOrd="0" presId="urn:microsoft.com/office/officeart/2005/8/layout/orgChart1"/>
    <dgm:cxn modelId="{DD0908ED-F747-4C0D-AF69-6FB76A13B7BB}" type="presParOf" srcId="{70CF764C-8DC1-46B4-916C-43B59038E946}" destId="{86A811EC-F5FB-4D3B-94E6-2BCDD95CB585}" srcOrd="0" destOrd="0" presId="urn:microsoft.com/office/officeart/2005/8/layout/orgChart1"/>
    <dgm:cxn modelId="{2B4D4758-B9AE-4D08-A20E-ADD3AD66BB42}" type="presParOf" srcId="{86A811EC-F5FB-4D3B-94E6-2BCDD95CB585}" destId="{6AEBC23F-8B9B-454F-8733-4A7805FE8A45}" srcOrd="0" destOrd="0" presId="urn:microsoft.com/office/officeart/2005/8/layout/orgChart1"/>
    <dgm:cxn modelId="{38B18E56-53CC-4D65-A449-B31ACA5663A7}" type="presParOf" srcId="{86A811EC-F5FB-4D3B-94E6-2BCDD95CB585}" destId="{F6E1A06E-C902-4FFE-A256-D6BA60173163}" srcOrd="1" destOrd="0" presId="urn:microsoft.com/office/officeart/2005/8/layout/orgChart1"/>
    <dgm:cxn modelId="{4B9B70B9-DE08-4980-9900-6BE52E9C21CD}" type="presParOf" srcId="{70CF764C-8DC1-46B4-916C-43B59038E946}" destId="{A2DA45FC-0A5E-4272-A33B-B755907D496A}" srcOrd="1" destOrd="0" presId="urn:microsoft.com/office/officeart/2005/8/layout/orgChart1"/>
    <dgm:cxn modelId="{5CE50181-6B6F-4CFB-B64D-54C46E8C4B11}" type="presParOf" srcId="{A2DA45FC-0A5E-4272-A33B-B755907D496A}" destId="{D5DCA159-90A4-4F3F-A70B-FA72478E2292}" srcOrd="0" destOrd="0" presId="urn:microsoft.com/office/officeart/2005/8/layout/orgChart1"/>
    <dgm:cxn modelId="{0DBC1510-8AA7-411F-9C09-DF56F4BCF08A}" type="presParOf" srcId="{A2DA45FC-0A5E-4272-A33B-B755907D496A}" destId="{F7F79597-662B-4D3C-9BB2-E3963E193E82}" srcOrd="1" destOrd="0" presId="urn:microsoft.com/office/officeart/2005/8/layout/orgChart1"/>
    <dgm:cxn modelId="{71834586-DB03-427F-9E6B-8A94D43FA258}" type="presParOf" srcId="{F7F79597-662B-4D3C-9BB2-E3963E193E82}" destId="{E523EBDA-B61D-459F-9511-FEFA3741141E}" srcOrd="0" destOrd="0" presId="urn:microsoft.com/office/officeart/2005/8/layout/orgChart1"/>
    <dgm:cxn modelId="{881F031D-7C76-4C36-9597-7B1B2DF29F43}" type="presParOf" srcId="{E523EBDA-B61D-459F-9511-FEFA3741141E}" destId="{B2B1D7C6-FE1E-4254-A14E-1C403865F0A8}" srcOrd="0" destOrd="0" presId="urn:microsoft.com/office/officeart/2005/8/layout/orgChart1"/>
    <dgm:cxn modelId="{D0E3F50D-DF29-4EAB-87C7-4351214258F7}" type="presParOf" srcId="{E523EBDA-B61D-459F-9511-FEFA3741141E}" destId="{678210B5-D5A1-4677-9AD9-85FA11CC8802}" srcOrd="1" destOrd="0" presId="urn:microsoft.com/office/officeart/2005/8/layout/orgChart1"/>
    <dgm:cxn modelId="{9C8047CF-0FD2-4938-B37D-5BE55026A8BF}" type="presParOf" srcId="{F7F79597-662B-4D3C-9BB2-E3963E193E82}" destId="{B96FB054-28C8-444B-8FD8-BB00E4427761}" srcOrd="1" destOrd="0" presId="urn:microsoft.com/office/officeart/2005/8/layout/orgChart1"/>
    <dgm:cxn modelId="{03693B6D-AD10-49A6-829C-EEE1E717A89D}" type="presParOf" srcId="{F7F79597-662B-4D3C-9BB2-E3963E193E82}" destId="{1624E8DD-382C-453E-BFB6-D91881F72760}" srcOrd="2" destOrd="0" presId="urn:microsoft.com/office/officeart/2005/8/layout/orgChart1"/>
    <dgm:cxn modelId="{9E7A7511-8961-4EDD-BA7B-85BC73539EB1}" type="presParOf" srcId="{A2DA45FC-0A5E-4272-A33B-B755907D496A}" destId="{42FF659A-DC08-4036-A22A-4DA73EDB3BB8}" srcOrd="2" destOrd="0" presId="urn:microsoft.com/office/officeart/2005/8/layout/orgChart1"/>
    <dgm:cxn modelId="{2B1CE7B5-BD82-4432-8DD0-C4D04266D1B5}" type="presParOf" srcId="{A2DA45FC-0A5E-4272-A33B-B755907D496A}" destId="{F642072D-C450-45AC-99A9-3713DAB624AD}" srcOrd="3" destOrd="0" presId="urn:microsoft.com/office/officeart/2005/8/layout/orgChart1"/>
    <dgm:cxn modelId="{31B57DDF-29F9-4574-A3E7-A4562B411A16}" type="presParOf" srcId="{F642072D-C450-45AC-99A9-3713DAB624AD}" destId="{271EF7DA-5A17-4B51-9474-C60F0F2B71F4}" srcOrd="0" destOrd="0" presId="urn:microsoft.com/office/officeart/2005/8/layout/orgChart1"/>
    <dgm:cxn modelId="{987EE434-B01B-4D0A-9F4D-E86E0D154501}" type="presParOf" srcId="{271EF7DA-5A17-4B51-9474-C60F0F2B71F4}" destId="{79E466AE-9143-4700-AF42-729764791F4B}" srcOrd="0" destOrd="0" presId="urn:microsoft.com/office/officeart/2005/8/layout/orgChart1"/>
    <dgm:cxn modelId="{A1208852-6898-4641-8F93-6BF2E4417B76}" type="presParOf" srcId="{271EF7DA-5A17-4B51-9474-C60F0F2B71F4}" destId="{16C4F22D-AF88-4534-8B43-196B7D245762}" srcOrd="1" destOrd="0" presId="urn:microsoft.com/office/officeart/2005/8/layout/orgChart1"/>
    <dgm:cxn modelId="{64270266-304A-4CCA-870B-1D591A225A9C}" type="presParOf" srcId="{F642072D-C450-45AC-99A9-3713DAB624AD}" destId="{BDD8BE9D-698C-4DA6-BB64-FBB5E6DE1F2C}" srcOrd="1" destOrd="0" presId="urn:microsoft.com/office/officeart/2005/8/layout/orgChart1"/>
    <dgm:cxn modelId="{47AAB6CF-5A95-43C2-9326-C6FCDDA48975}" type="presParOf" srcId="{F642072D-C450-45AC-99A9-3713DAB624AD}" destId="{EED8F6D5-6145-4A5A-A189-9FCBDD322868}" srcOrd="2" destOrd="0" presId="urn:microsoft.com/office/officeart/2005/8/layout/orgChart1"/>
    <dgm:cxn modelId="{E859D79E-EBB3-4EBD-A891-1C63E1059172}" type="presParOf" srcId="{70CF764C-8DC1-46B4-916C-43B59038E946}" destId="{D1A37FC2-FBAE-4C00-BEEF-E579556CB350}" srcOrd="2" destOrd="0" presId="urn:microsoft.com/office/officeart/2005/8/layout/orgChart1"/>
    <dgm:cxn modelId="{39A70964-663C-461C-87D0-FB7EB8632AF2}" type="presParOf" srcId="{136C8CBF-A252-4F67-9A0F-4C8029F18086}" destId="{A9A39D0D-7DBC-437F-BFAB-05F990C9D1F5}" srcOrd="2" destOrd="0" presId="urn:microsoft.com/office/officeart/2005/8/layout/orgChart1"/>
    <dgm:cxn modelId="{F8256FDE-86E2-4D91-A693-559145CFA7D3}"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AE1F37-95BE-4BE6-8A7D-0F7BBA7BD27A}">
      <dsp:nvSpPr>
        <dsp:cNvPr id="0" name=""/>
        <dsp:cNvSpPr/>
      </dsp:nvSpPr>
      <dsp:spPr>
        <a:xfrm>
          <a:off x="4385189"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623695" y="481639"/>
          <a:ext cx="2143907" cy="200767"/>
        </a:xfrm>
        <a:custGeom>
          <a:avLst/>
          <a:gdLst/>
          <a:ahLst/>
          <a:cxnLst/>
          <a:rect l="0" t="0" r="0" b="0"/>
          <a:pathLst>
            <a:path>
              <a:moveTo>
                <a:pt x="0" y="0"/>
              </a:moveTo>
              <a:lnTo>
                <a:pt x="0" y="100383"/>
              </a:lnTo>
              <a:lnTo>
                <a:pt x="2143907" y="100383"/>
              </a:lnTo>
              <a:lnTo>
                <a:pt x="2143907"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623695" y="481639"/>
          <a:ext cx="987105" cy="200767"/>
        </a:xfrm>
        <a:custGeom>
          <a:avLst/>
          <a:gdLst/>
          <a:ahLst/>
          <a:cxnLst/>
          <a:rect l="0" t="0" r="0" b="0"/>
          <a:pathLst>
            <a:path>
              <a:moveTo>
                <a:pt x="0" y="0"/>
              </a:moveTo>
              <a:lnTo>
                <a:pt x="0" y="100383"/>
              </a:lnTo>
              <a:lnTo>
                <a:pt x="987105" y="100383"/>
              </a:lnTo>
              <a:lnTo>
                <a:pt x="987105"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649986" y="1839208"/>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453999" y="1160424"/>
          <a:ext cx="578400" cy="200767"/>
        </a:xfrm>
        <a:custGeom>
          <a:avLst/>
          <a:gdLst/>
          <a:ahLst/>
          <a:cxnLst/>
          <a:rect l="0" t="0" r="0" b="0"/>
          <a:pathLst>
            <a:path>
              <a:moveTo>
                <a:pt x="0" y="0"/>
              </a:moveTo>
              <a:lnTo>
                <a:pt x="0" y="100383"/>
              </a:lnTo>
              <a:lnTo>
                <a:pt x="578400" y="100383"/>
              </a:lnTo>
              <a:lnTo>
                <a:pt x="57840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875598" y="1160424"/>
          <a:ext cx="578400" cy="200767"/>
        </a:xfrm>
        <a:custGeom>
          <a:avLst/>
          <a:gdLst/>
          <a:ahLst/>
          <a:cxnLst/>
          <a:rect l="0" t="0" r="0" b="0"/>
          <a:pathLst>
            <a:path>
              <a:moveTo>
                <a:pt x="578400" y="0"/>
              </a:moveTo>
              <a:lnTo>
                <a:pt x="578400" y="100383"/>
              </a:lnTo>
              <a:lnTo>
                <a:pt x="0" y="100383"/>
              </a:lnTo>
              <a:lnTo>
                <a:pt x="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453999" y="481639"/>
          <a:ext cx="169696" cy="200767"/>
        </a:xfrm>
        <a:custGeom>
          <a:avLst/>
          <a:gdLst/>
          <a:ahLst/>
          <a:cxnLst/>
          <a:rect l="0" t="0" r="0" b="0"/>
          <a:pathLst>
            <a:path>
              <a:moveTo>
                <a:pt x="169696" y="0"/>
              </a:moveTo>
              <a:lnTo>
                <a:pt x="169696"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97374" y="1160424"/>
          <a:ext cx="143405" cy="1797345"/>
        </a:xfrm>
        <a:custGeom>
          <a:avLst/>
          <a:gdLst/>
          <a:ahLst/>
          <a:cxnLst/>
          <a:rect l="0" t="0" r="0" b="0"/>
          <a:pathLst>
            <a:path>
              <a:moveTo>
                <a:pt x="0" y="0"/>
              </a:moveTo>
              <a:lnTo>
                <a:pt x="0" y="1797345"/>
              </a:lnTo>
              <a:lnTo>
                <a:pt x="143405" y="17973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97374" y="1160424"/>
          <a:ext cx="143405" cy="1118560"/>
        </a:xfrm>
        <a:custGeom>
          <a:avLst/>
          <a:gdLst/>
          <a:ahLst/>
          <a:cxnLst/>
          <a:rect l="0" t="0" r="0" b="0"/>
          <a:pathLst>
            <a:path>
              <a:moveTo>
                <a:pt x="0" y="0"/>
              </a:moveTo>
              <a:lnTo>
                <a:pt x="0" y="1118560"/>
              </a:lnTo>
              <a:lnTo>
                <a:pt x="143405" y="11185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97374"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479787" y="481639"/>
          <a:ext cx="2143907" cy="200767"/>
        </a:xfrm>
        <a:custGeom>
          <a:avLst/>
          <a:gdLst/>
          <a:ahLst/>
          <a:cxnLst/>
          <a:rect l="0" t="0" r="0" b="0"/>
          <a:pathLst>
            <a:path>
              <a:moveTo>
                <a:pt x="2143907" y="0"/>
              </a:moveTo>
              <a:lnTo>
                <a:pt x="2143907"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145678" y="3622"/>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Innovacion SAC</a:t>
          </a:r>
        </a:p>
      </dsp:txBody>
      <dsp:txXfrm>
        <a:off x="2145678" y="3622"/>
        <a:ext cx="956034" cy="478017"/>
      </dsp:txXfrm>
    </dsp:sp>
    <dsp:sp modelId="{B7D8644F-F3D7-433E-8BF3-1D7DD8C99872}">
      <dsp:nvSpPr>
        <dsp:cNvPr id="0" name=""/>
        <dsp:cNvSpPr/>
      </dsp:nvSpPr>
      <dsp:spPr>
        <a:xfrm>
          <a:off x="1770"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Documentos</a:t>
          </a:r>
        </a:p>
      </dsp:txBody>
      <dsp:txXfrm>
        <a:off x="1770" y="682406"/>
        <a:ext cx="956034" cy="478017"/>
      </dsp:txXfrm>
    </dsp:sp>
    <dsp:sp modelId="{F20D1467-E941-42D2-A53B-D9E216583F5D}">
      <dsp:nvSpPr>
        <dsp:cNvPr id="0" name=""/>
        <dsp:cNvSpPr/>
      </dsp:nvSpPr>
      <dsp:spPr>
        <a:xfrm>
          <a:off x="240779"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Formatos</a:t>
          </a:r>
        </a:p>
      </dsp:txBody>
      <dsp:txXfrm>
        <a:off x="240779" y="1361191"/>
        <a:ext cx="956034" cy="478017"/>
      </dsp:txXfrm>
    </dsp:sp>
    <dsp:sp modelId="{C9F1CEB9-AB9A-414D-9E08-D336B4FC5EC8}">
      <dsp:nvSpPr>
        <dsp:cNvPr id="0" name=""/>
        <dsp:cNvSpPr/>
      </dsp:nvSpPr>
      <dsp:spPr>
        <a:xfrm>
          <a:off x="240779"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oliticas</a:t>
          </a:r>
        </a:p>
      </dsp:txBody>
      <dsp:txXfrm>
        <a:off x="240779" y="2039975"/>
        <a:ext cx="956034" cy="478017"/>
      </dsp:txXfrm>
    </dsp:sp>
    <dsp:sp modelId="{5B859EF7-8F73-49F3-8661-59FF23D9A644}">
      <dsp:nvSpPr>
        <dsp:cNvPr id="0" name=""/>
        <dsp:cNvSpPr/>
      </dsp:nvSpPr>
      <dsp:spPr>
        <a:xfrm>
          <a:off x="240779" y="2718760"/>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Solicitudes de Cambio</a:t>
          </a:r>
        </a:p>
      </dsp:txBody>
      <dsp:txXfrm>
        <a:off x="240779" y="2718760"/>
        <a:ext cx="956034" cy="478017"/>
      </dsp:txXfrm>
    </dsp:sp>
    <dsp:sp modelId="{EDBC6CDB-2939-45A7-AADA-B48A8DDE1030}">
      <dsp:nvSpPr>
        <dsp:cNvPr id="0" name=""/>
        <dsp:cNvSpPr/>
      </dsp:nvSpPr>
      <dsp:spPr>
        <a:xfrm>
          <a:off x="1975982"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s de Produccion</a:t>
          </a:r>
        </a:p>
      </dsp:txBody>
      <dsp:txXfrm>
        <a:off x="1975982" y="682406"/>
        <a:ext cx="956034" cy="478017"/>
      </dsp:txXfrm>
    </dsp:sp>
    <dsp:sp modelId="{66453836-2291-4275-A576-73970BA806E4}">
      <dsp:nvSpPr>
        <dsp:cNvPr id="0" name=""/>
        <dsp:cNvSpPr/>
      </dsp:nvSpPr>
      <dsp:spPr>
        <a:xfrm>
          <a:off x="1397581"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Soporte</a:t>
          </a:r>
        </a:p>
      </dsp:txBody>
      <dsp:txXfrm>
        <a:off x="1397581" y="1361191"/>
        <a:ext cx="956034" cy="478017"/>
      </dsp:txXfrm>
    </dsp:sp>
    <dsp:sp modelId="{050A0A7B-6714-49FD-B3BE-3B1F986CFB61}">
      <dsp:nvSpPr>
        <dsp:cNvPr id="0" name=""/>
        <dsp:cNvSpPr/>
      </dsp:nvSpPr>
      <dsp:spPr>
        <a:xfrm>
          <a:off x="2554383"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Trabajo</a:t>
          </a:r>
        </a:p>
      </dsp:txBody>
      <dsp:txXfrm>
        <a:off x="2554383" y="1361191"/>
        <a:ext cx="956034" cy="478017"/>
      </dsp:txXfrm>
    </dsp:sp>
    <dsp:sp modelId="{B6747F2A-1C55-4B89-9D32-7D1473C5D57B}">
      <dsp:nvSpPr>
        <dsp:cNvPr id="0" name=""/>
        <dsp:cNvSpPr/>
      </dsp:nvSpPr>
      <dsp:spPr>
        <a:xfrm>
          <a:off x="2793391"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2793391" y="2039975"/>
        <a:ext cx="956034" cy="478017"/>
      </dsp:txXfrm>
    </dsp:sp>
    <dsp:sp modelId="{2067BF6A-F383-473F-81D0-B6262E22FB77}">
      <dsp:nvSpPr>
        <dsp:cNvPr id="0" name=""/>
        <dsp:cNvSpPr/>
      </dsp:nvSpPr>
      <dsp:spPr>
        <a:xfrm>
          <a:off x="3132784"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Principal</a:t>
          </a:r>
        </a:p>
      </dsp:txBody>
      <dsp:txXfrm>
        <a:off x="3132784" y="682406"/>
        <a:ext cx="956034" cy="478017"/>
      </dsp:txXfrm>
    </dsp:sp>
    <dsp:sp modelId="{10509F37-42B2-4704-9891-FA37C2254851}">
      <dsp:nvSpPr>
        <dsp:cNvPr id="0" name=""/>
        <dsp:cNvSpPr/>
      </dsp:nvSpPr>
      <dsp:spPr>
        <a:xfrm>
          <a:off x="4289586"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Repositorio de Software</a:t>
          </a:r>
        </a:p>
      </dsp:txBody>
      <dsp:txXfrm>
        <a:off x="4289586" y="682406"/>
        <a:ext cx="956034" cy="478017"/>
      </dsp:txXfrm>
    </dsp:sp>
    <dsp:sp modelId="{1AFE13FC-2CCB-4192-8DCE-5B7C91A4C47C}">
      <dsp:nvSpPr>
        <dsp:cNvPr id="0" name=""/>
        <dsp:cNvSpPr/>
      </dsp:nvSpPr>
      <dsp:spPr>
        <a:xfrm>
          <a:off x="4528594"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4528594" y="1361191"/>
        <a:ext cx="956034" cy="4780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7B362-FE0A-440E-9179-0F6DF2A7ECE8}">
      <dsp:nvSpPr>
        <dsp:cNvPr id="0" name=""/>
        <dsp:cNvSpPr/>
      </dsp:nvSpPr>
      <dsp:spPr>
        <a:xfrm>
          <a:off x="1960382" y="1600200"/>
          <a:ext cx="349814" cy="1333135"/>
        </a:xfrm>
        <a:custGeom>
          <a:avLst/>
          <a:gdLst/>
          <a:ahLst/>
          <a:cxnLst/>
          <a:rect l="0" t="0" r="0" b="0"/>
          <a:pathLst>
            <a:path>
              <a:moveTo>
                <a:pt x="0" y="0"/>
              </a:moveTo>
              <a:lnTo>
                <a:pt x="174907" y="0"/>
              </a:lnTo>
              <a:lnTo>
                <a:pt x="174907" y="1333135"/>
              </a:lnTo>
              <a:lnTo>
                <a:pt x="349814" y="133313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2232311"/>
        <a:ext cx="68913" cy="68913"/>
      </dsp:txXfrm>
    </dsp:sp>
    <dsp:sp modelId="{EC02AF27-AAB6-4B29-90BB-4847B80B076F}">
      <dsp:nvSpPr>
        <dsp:cNvPr id="0" name=""/>
        <dsp:cNvSpPr/>
      </dsp:nvSpPr>
      <dsp:spPr>
        <a:xfrm>
          <a:off x="1960382" y="1600200"/>
          <a:ext cx="349814" cy="666567"/>
        </a:xfrm>
        <a:custGeom>
          <a:avLst/>
          <a:gdLst/>
          <a:ahLst/>
          <a:cxnLst/>
          <a:rect l="0" t="0" r="0" b="0"/>
          <a:pathLst>
            <a:path>
              <a:moveTo>
                <a:pt x="0" y="0"/>
              </a:moveTo>
              <a:lnTo>
                <a:pt x="174907" y="0"/>
              </a:lnTo>
              <a:lnTo>
                <a:pt x="174907" y="666567"/>
              </a:lnTo>
              <a:lnTo>
                <a:pt x="349814" y="666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914664"/>
        <a:ext cx="37639" cy="37639"/>
      </dsp:txXfrm>
    </dsp:sp>
    <dsp:sp modelId="{020E2D49-8B86-4B41-A541-4CA1AECB3CAF}">
      <dsp:nvSpPr>
        <dsp:cNvPr id="0" name=""/>
        <dsp:cNvSpPr/>
      </dsp:nvSpPr>
      <dsp:spPr>
        <a:xfrm>
          <a:off x="1960382" y="1554480"/>
          <a:ext cx="349814" cy="91440"/>
        </a:xfrm>
        <a:custGeom>
          <a:avLst/>
          <a:gdLst/>
          <a:ahLst/>
          <a:cxnLst/>
          <a:rect l="0" t="0" r="0" b="0"/>
          <a:pathLst>
            <a:path>
              <a:moveTo>
                <a:pt x="0" y="45720"/>
              </a:moveTo>
              <a:lnTo>
                <a:pt x="349814"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26544" y="1591454"/>
        <a:ext cx="17490" cy="17490"/>
      </dsp:txXfrm>
    </dsp:sp>
    <dsp:sp modelId="{7D2A013C-620A-4826-BD3C-C7B2892AD5E3}">
      <dsp:nvSpPr>
        <dsp:cNvPr id="0" name=""/>
        <dsp:cNvSpPr/>
      </dsp:nvSpPr>
      <dsp:spPr>
        <a:xfrm>
          <a:off x="1960382" y="933632"/>
          <a:ext cx="349814" cy="666567"/>
        </a:xfrm>
        <a:custGeom>
          <a:avLst/>
          <a:gdLst/>
          <a:ahLst/>
          <a:cxnLst/>
          <a:rect l="0" t="0" r="0" b="0"/>
          <a:pathLst>
            <a:path>
              <a:moveTo>
                <a:pt x="0" y="666567"/>
              </a:moveTo>
              <a:lnTo>
                <a:pt x="174907" y="666567"/>
              </a:lnTo>
              <a:lnTo>
                <a:pt x="174907" y="0"/>
              </a:lnTo>
              <a:lnTo>
                <a:pt x="34981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248096"/>
        <a:ext cx="37639" cy="37639"/>
      </dsp:txXfrm>
    </dsp:sp>
    <dsp:sp modelId="{469BDA42-3F5E-436E-8685-C7356C938F54}">
      <dsp:nvSpPr>
        <dsp:cNvPr id="0" name=""/>
        <dsp:cNvSpPr/>
      </dsp:nvSpPr>
      <dsp:spPr>
        <a:xfrm>
          <a:off x="1960382" y="267064"/>
          <a:ext cx="349814" cy="1333135"/>
        </a:xfrm>
        <a:custGeom>
          <a:avLst/>
          <a:gdLst/>
          <a:ahLst/>
          <a:cxnLst/>
          <a:rect l="0" t="0" r="0" b="0"/>
          <a:pathLst>
            <a:path>
              <a:moveTo>
                <a:pt x="0" y="1333135"/>
              </a:moveTo>
              <a:lnTo>
                <a:pt x="174907" y="1333135"/>
              </a:lnTo>
              <a:lnTo>
                <a:pt x="174907" y="0"/>
              </a:lnTo>
              <a:lnTo>
                <a:pt x="34981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899175"/>
        <a:ext cx="68913" cy="68913"/>
      </dsp:txXfrm>
    </dsp:sp>
    <dsp:sp modelId="{C74808DC-1443-481D-AEE0-613F4397B3A7}">
      <dsp:nvSpPr>
        <dsp:cNvPr id="0" name=""/>
        <dsp:cNvSpPr/>
      </dsp:nvSpPr>
      <dsp:spPr>
        <a:xfrm rot="16200000">
          <a:off x="290455" y="1333572"/>
          <a:ext cx="2806600"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PE" sz="2400" kern="1200"/>
            <a:t>Paquete de liberación</a:t>
          </a:r>
        </a:p>
      </dsp:txBody>
      <dsp:txXfrm>
        <a:off x="290455" y="1333572"/>
        <a:ext cx="2806600" cy="533254"/>
      </dsp:txXfrm>
    </dsp:sp>
    <dsp:sp modelId="{99A69C11-DB4E-4395-A388-CAB10C6D4A5B}">
      <dsp:nvSpPr>
        <dsp:cNvPr id="0" name=""/>
        <dsp:cNvSpPr/>
      </dsp:nvSpPr>
      <dsp:spPr>
        <a:xfrm>
          <a:off x="2310197" y="437"/>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Fecha_Proy_Mod_Liberacion#01.xlsx</a:t>
          </a:r>
        </a:p>
      </dsp:txBody>
      <dsp:txXfrm>
        <a:off x="2310197" y="437"/>
        <a:ext cx="1749073" cy="533254"/>
      </dsp:txXfrm>
    </dsp:sp>
    <dsp:sp modelId="{233307A5-8862-40AA-83C4-04E109A12CBE}">
      <dsp:nvSpPr>
        <dsp:cNvPr id="0" name=""/>
        <dsp:cNvSpPr/>
      </dsp:nvSpPr>
      <dsp:spPr>
        <a:xfrm>
          <a:off x="2310197" y="667005"/>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Documentos</a:t>
          </a:r>
        </a:p>
      </dsp:txBody>
      <dsp:txXfrm>
        <a:off x="2310197" y="667005"/>
        <a:ext cx="1749073" cy="533254"/>
      </dsp:txXfrm>
    </dsp:sp>
    <dsp:sp modelId="{FCCB85A5-B69C-4638-8678-47FDEF8E234C}">
      <dsp:nvSpPr>
        <dsp:cNvPr id="0" name=""/>
        <dsp:cNvSpPr/>
      </dsp:nvSpPr>
      <dsp:spPr>
        <a:xfrm>
          <a:off x="2310197" y="1333572"/>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jecutables</a:t>
          </a:r>
        </a:p>
      </dsp:txBody>
      <dsp:txXfrm>
        <a:off x="2310197" y="1333572"/>
        <a:ext cx="1749073" cy="533254"/>
      </dsp:txXfrm>
    </dsp:sp>
    <dsp:sp modelId="{DBDBC3B7-82D9-4468-BF22-C47B31EFDC05}">
      <dsp:nvSpPr>
        <dsp:cNvPr id="0" name=""/>
        <dsp:cNvSpPr/>
      </dsp:nvSpPr>
      <dsp:spPr>
        <a:xfrm>
          <a:off x="2310197" y="2000140"/>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Imagenes</a:t>
          </a:r>
        </a:p>
      </dsp:txBody>
      <dsp:txXfrm>
        <a:off x="2310197" y="2000140"/>
        <a:ext cx="1749073" cy="533254"/>
      </dsp:txXfrm>
    </dsp:sp>
    <dsp:sp modelId="{58B8C293-7664-4B30-A564-BC0B7E93BC4C}">
      <dsp:nvSpPr>
        <dsp:cNvPr id="0" name=""/>
        <dsp:cNvSpPr/>
      </dsp:nvSpPr>
      <dsp:spPr>
        <a:xfrm>
          <a:off x="2310197" y="2666708"/>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Scripts</a:t>
          </a:r>
        </a:p>
      </dsp:txBody>
      <dsp:txXfrm>
        <a:off x="2310197" y="2666708"/>
        <a:ext cx="1749073" cy="5332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FF659A-DC08-4036-A22A-4DA73EDB3BB8}">
      <dsp:nvSpPr>
        <dsp:cNvPr id="0" name=""/>
        <dsp:cNvSpPr/>
      </dsp:nvSpPr>
      <dsp:spPr>
        <a:xfrm>
          <a:off x="4337869" y="1517308"/>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DCA159-90A4-4F3F-A70B-FA72478E2292}">
      <dsp:nvSpPr>
        <dsp:cNvPr id="0" name=""/>
        <dsp:cNvSpPr/>
      </dsp:nvSpPr>
      <dsp:spPr>
        <a:xfrm>
          <a:off x="4337869"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11F857-F3FD-42C1-956A-22651614D4F1}">
      <dsp:nvSpPr>
        <dsp:cNvPr id="0" name=""/>
        <dsp:cNvSpPr/>
      </dsp:nvSpPr>
      <dsp:spPr>
        <a:xfrm>
          <a:off x="4176033" y="956806"/>
          <a:ext cx="477611" cy="165782"/>
        </a:xfrm>
        <a:custGeom>
          <a:avLst/>
          <a:gdLst/>
          <a:ahLst/>
          <a:cxnLst/>
          <a:rect l="0" t="0" r="0" b="0"/>
          <a:pathLst>
            <a:path>
              <a:moveTo>
                <a:pt x="0" y="0"/>
              </a:moveTo>
              <a:lnTo>
                <a:pt x="0" y="82891"/>
              </a:lnTo>
              <a:lnTo>
                <a:pt x="477611" y="82891"/>
              </a:lnTo>
              <a:lnTo>
                <a:pt x="477611"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5F60F3-51DA-48E7-B10A-830E21ED3B4B}">
      <dsp:nvSpPr>
        <dsp:cNvPr id="0" name=""/>
        <dsp:cNvSpPr/>
      </dsp:nvSpPr>
      <dsp:spPr>
        <a:xfrm>
          <a:off x="3382646" y="1517308"/>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68BA-EAA7-4CE2-9B21-C77026E2169A}">
      <dsp:nvSpPr>
        <dsp:cNvPr id="0" name=""/>
        <dsp:cNvSpPr/>
      </dsp:nvSpPr>
      <dsp:spPr>
        <a:xfrm>
          <a:off x="3382646" y="1517308"/>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F66ADA-6DA3-45C7-8BB5-83B5AA4567D1}">
      <dsp:nvSpPr>
        <dsp:cNvPr id="0" name=""/>
        <dsp:cNvSpPr/>
      </dsp:nvSpPr>
      <dsp:spPr>
        <a:xfrm>
          <a:off x="3382646"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AE1F37-95BE-4BE6-8A7D-0F7BBA7BD27A}">
      <dsp:nvSpPr>
        <dsp:cNvPr id="0" name=""/>
        <dsp:cNvSpPr/>
      </dsp:nvSpPr>
      <dsp:spPr>
        <a:xfrm>
          <a:off x="3698422" y="956806"/>
          <a:ext cx="477611" cy="165782"/>
        </a:xfrm>
        <a:custGeom>
          <a:avLst/>
          <a:gdLst/>
          <a:ahLst/>
          <a:cxnLst/>
          <a:rect l="0" t="0" r="0" b="0"/>
          <a:pathLst>
            <a:path>
              <a:moveTo>
                <a:pt x="477611" y="0"/>
              </a:moveTo>
              <a:lnTo>
                <a:pt x="477611" y="82891"/>
              </a:lnTo>
              <a:lnTo>
                <a:pt x="0" y="82891"/>
              </a:lnTo>
              <a:lnTo>
                <a:pt x="0"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405714" y="396303"/>
          <a:ext cx="1770319" cy="165782"/>
        </a:xfrm>
        <a:custGeom>
          <a:avLst/>
          <a:gdLst/>
          <a:ahLst/>
          <a:cxnLst/>
          <a:rect l="0" t="0" r="0" b="0"/>
          <a:pathLst>
            <a:path>
              <a:moveTo>
                <a:pt x="0" y="0"/>
              </a:moveTo>
              <a:lnTo>
                <a:pt x="0" y="82891"/>
              </a:lnTo>
              <a:lnTo>
                <a:pt x="1770319" y="82891"/>
              </a:lnTo>
              <a:lnTo>
                <a:pt x="1770319"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405714" y="396303"/>
          <a:ext cx="815096" cy="165782"/>
        </a:xfrm>
        <a:custGeom>
          <a:avLst/>
          <a:gdLst/>
          <a:ahLst/>
          <a:cxnLst/>
          <a:rect l="0" t="0" r="0" b="0"/>
          <a:pathLst>
            <a:path>
              <a:moveTo>
                <a:pt x="0" y="0"/>
              </a:moveTo>
              <a:lnTo>
                <a:pt x="0" y="82891"/>
              </a:lnTo>
              <a:lnTo>
                <a:pt x="815096" y="82891"/>
              </a:lnTo>
              <a:lnTo>
                <a:pt x="815096"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427423"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265588" y="956806"/>
          <a:ext cx="477611" cy="165782"/>
        </a:xfrm>
        <a:custGeom>
          <a:avLst/>
          <a:gdLst/>
          <a:ahLst/>
          <a:cxnLst/>
          <a:rect l="0" t="0" r="0" b="0"/>
          <a:pathLst>
            <a:path>
              <a:moveTo>
                <a:pt x="0" y="0"/>
              </a:moveTo>
              <a:lnTo>
                <a:pt x="0" y="82891"/>
              </a:lnTo>
              <a:lnTo>
                <a:pt x="477611" y="82891"/>
              </a:lnTo>
              <a:lnTo>
                <a:pt x="477611"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787977" y="956806"/>
          <a:ext cx="477611" cy="165782"/>
        </a:xfrm>
        <a:custGeom>
          <a:avLst/>
          <a:gdLst/>
          <a:ahLst/>
          <a:cxnLst/>
          <a:rect l="0" t="0" r="0" b="0"/>
          <a:pathLst>
            <a:path>
              <a:moveTo>
                <a:pt x="477611" y="0"/>
              </a:moveTo>
              <a:lnTo>
                <a:pt x="477611" y="82891"/>
              </a:lnTo>
              <a:lnTo>
                <a:pt x="0" y="82891"/>
              </a:lnTo>
              <a:lnTo>
                <a:pt x="0"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265588" y="396303"/>
          <a:ext cx="140125" cy="165782"/>
        </a:xfrm>
        <a:custGeom>
          <a:avLst/>
          <a:gdLst/>
          <a:ahLst/>
          <a:cxnLst/>
          <a:rect l="0" t="0" r="0" b="0"/>
          <a:pathLst>
            <a:path>
              <a:moveTo>
                <a:pt x="140125" y="0"/>
              </a:moveTo>
              <a:lnTo>
                <a:pt x="140125" y="82891"/>
              </a:lnTo>
              <a:lnTo>
                <a:pt x="0" y="82891"/>
              </a:lnTo>
              <a:lnTo>
                <a:pt x="0"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319618" y="956806"/>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319618"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319618"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635394" y="396303"/>
          <a:ext cx="1770319" cy="165782"/>
        </a:xfrm>
        <a:custGeom>
          <a:avLst/>
          <a:gdLst/>
          <a:ahLst/>
          <a:cxnLst/>
          <a:rect l="0" t="0" r="0" b="0"/>
          <a:pathLst>
            <a:path>
              <a:moveTo>
                <a:pt x="1770319" y="0"/>
              </a:moveTo>
              <a:lnTo>
                <a:pt x="1770319" y="82891"/>
              </a:lnTo>
              <a:lnTo>
                <a:pt x="0" y="82891"/>
              </a:lnTo>
              <a:lnTo>
                <a:pt x="0"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010994" y="158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nnovacion SAC</a:t>
          </a:r>
        </a:p>
      </dsp:txBody>
      <dsp:txXfrm>
        <a:off x="2010994" y="1583"/>
        <a:ext cx="789440" cy="394720"/>
      </dsp:txXfrm>
    </dsp:sp>
    <dsp:sp modelId="{B7D8644F-F3D7-433E-8BF3-1D7DD8C99872}">
      <dsp:nvSpPr>
        <dsp:cNvPr id="0" name=""/>
        <dsp:cNvSpPr/>
      </dsp:nvSpPr>
      <dsp:spPr>
        <a:xfrm>
          <a:off x="240674"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Documentos</a:t>
          </a:r>
        </a:p>
      </dsp:txBody>
      <dsp:txXfrm>
        <a:off x="240674" y="562086"/>
        <a:ext cx="789440" cy="394720"/>
      </dsp:txXfrm>
    </dsp:sp>
    <dsp:sp modelId="{F20D1467-E941-42D2-A53B-D9E216583F5D}">
      <dsp:nvSpPr>
        <dsp:cNvPr id="0" name=""/>
        <dsp:cNvSpPr/>
      </dsp:nvSpPr>
      <dsp:spPr>
        <a:xfrm>
          <a:off x="438034"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Formatos</a:t>
          </a:r>
        </a:p>
      </dsp:txBody>
      <dsp:txXfrm>
        <a:off x="438034" y="1122588"/>
        <a:ext cx="789440" cy="394720"/>
      </dsp:txXfrm>
    </dsp:sp>
    <dsp:sp modelId="{C9F1CEB9-AB9A-414D-9E08-D336B4FC5EC8}">
      <dsp:nvSpPr>
        <dsp:cNvPr id="0" name=""/>
        <dsp:cNvSpPr/>
      </dsp:nvSpPr>
      <dsp:spPr>
        <a:xfrm>
          <a:off x="438034"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oliticas</a:t>
          </a:r>
        </a:p>
      </dsp:txBody>
      <dsp:txXfrm>
        <a:off x="438034" y="1683091"/>
        <a:ext cx="789440" cy="394720"/>
      </dsp:txXfrm>
    </dsp:sp>
    <dsp:sp modelId="{5B859EF7-8F73-49F3-8661-59FF23D9A644}">
      <dsp:nvSpPr>
        <dsp:cNvPr id="0" name=""/>
        <dsp:cNvSpPr/>
      </dsp:nvSpPr>
      <dsp:spPr>
        <a:xfrm>
          <a:off x="438034"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olicitudes de Cambio</a:t>
          </a:r>
        </a:p>
      </dsp:txBody>
      <dsp:txXfrm>
        <a:off x="438034" y="2243593"/>
        <a:ext cx="789440" cy="394720"/>
      </dsp:txXfrm>
    </dsp:sp>
    <dsp:sp modelId="{EDBC6CDB-2939-45A7-AADA-B48A8DDE1030}">
      <dsp:nvSpPr>
        <dsp:cNvPr id="0" name=""/>
        <dsp:cNvSpPr/>
      </dsp:nvSpPr>
      <dsp:spPr>
        <a:xfrm>
          <a:off x="1870868"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s de Produccion</a:t>
          </a:r>
        </a:p>
      </dsp:txBody>
      <dsp:txXfrm>
        <a:off x="1870868" y="562086"/>
        <a:ext cx="789440" cy="394720"/>
      </dsp:txXfrm>
    </dsp:sp>
    <dsp:sp modelId="{66453836-2291-4275-A576-73970BA806E4}">
      <dsp:nvSpPr>
        <dsp:cNvPr id="0" name=""/>
        <dsp:cNvSpPr/>
      </dsp:nvSpPr>
      <dsp:spPr>
        <a:xfrm>
          <a:off x="1393257"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de Soporte</a:t>
          </a:r>
        </a:p>
      </dsp:txBody>
      <dsp:txXfrm>
        <a:off x="1393257" y="1122588"/>
        <a:ext cx="789440" cy="394720"/>
      </dsp:txXfrm>
    </dsp:sp>
    <dsp:sp modelId="{050A0A7B-6714-49FD-B3BE-3B1F986CFB61}">
      <dsp:nvSpPr>
        <dsp:cNvPr id="0" name=""/>
        <dsp:cNvSpPr/>
      </dsp:nvSpPr>
      <dsp:spPr>
        <a:xfrm>
          <a:off x="2348479"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de Trabajo</a:t>
          </a:r>
        </a:p>
      </dsp:txBody>
      <dsp:txXfrm>
        <a:off x="2348479" y="1122588"/>
        <a:ext cx="789440" cy="394720"/>
      </dsp:txXfrm>
    </dsp:sp>
    <dsp:sp modelId="{B6747F2A-1C55-4B89-9D32-7D1473C5D57B}">
      <dsp:nvSpPr>
        <dsp:cNvPr id="0" name=""/>
        <dsp:cNvSpPr/>
      </dsp:nvSpPr>
      <dsp:spPr>
        <a:xfrm>
          <a:off x="2545839"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s</a:t>
          </a:r>
        </a:p>
      </dsp:txBody>
      <dsp:txXfrm>
        <a:off x="2545839" y="1683091"/>
        <a:ext cx="789440" cy="394720"/>
      </dsp:txXfrm>
    </dsp:sp>
    <dsp:sp modelId="{2067BF6A-F383-473F-81D0-B6262E22FB77}">
      <dsp:nvSpPr>
        <dsp:cNvPr id="0" name=""/>
        <dsp:cNvSpPr/>
      </dsp:nvSpPr>
      <dsp:spPr>
        <a:xfrm>
          <a:off x="2826091"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Principal</a:t>
          </a:r>
        </a:p>
      </dsp:txBody>
      <dsp:txXfrm>
        <a:off x="2826091" y="562086"/>
        <a:ext cx="789440" cy="394720"/>
      </dsp:txXfrm>
    </dsp:sp>
    <dsp:sp modelId="{10509F37-42B2-4704-9891-FA37C2254851}">
      <dsp:nvSpPr>
        <dsp:cNvPr id="0" name=""/>
        <dsp:cNvSpPr/>
      </dsp:nvSpPr>
      <dsp:spPr>
        <a:xfrm>
          <a:off x="3781313"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sitorio de Software</a:t>
          </a:r>
        </a:p>
      </dsp:txBody>
      <dsp:txXfrm>
        <a:off x="3781313" y="562086"/>
        <a:ext cx="789440" cy="394720"/>
      </dsp:txXfrm>
    </dsp:sp>
    <dsp:sp modelId="{1AFE13FC-2CCB-4192-8DCE-5B7C91A4C47C}">
      <dsp:nvSpPr>
        <dsp:cNvPr id="0" name=""/>
        <dsp:cNvSpPr/>
      </dsp:nvSpPr>
      <dsp:spPr>
        <a:xfrm>
          <a:off x="3303702"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 1</a:t>
          </a:r>
        </a:p>
      </dsp:txBody>
      <dsp:txXfrm>
        <a:off x="3303702" y="1122588"/>
        <a:ext cx="789440" cy="394720"/>
      </dsp:txXfrm>
    </dsp:sp>
    <dsp:sp modelId="{D9994C34-4433-41F5-96CE-63502750D95D}">
      <dsp:nvSpPr>
        <dsp:cNvPr id="0" name=""/>
        <dsp:cNvSpPr/>
      </dsp:nvSpPr>
      <dsp:spPr>
        <a:xfrm>
          <a:off x="3501062"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1</a:t>
          </a:r>
        </a:p>
      </dsp:txBody>
      <dsp:txXfrm>
        <a:off x="3501062" y="1683091"/>
        <a:ext cx="789440" cy="394720"/>
      </dsp:txXfrm>
    </dsp:sp>
    <dsp:sp modelId="{D9DB608F-B4C5-416C-AC21-C64AA8D01228}">
      <dsp:nvSpPr>
        <dsp:cNvPr id="0" name=""/>
        <dsp:cNvSpPr/>
      </dsp:nvSpPr>
      <dsp:spPr>
        <a:xfrm>
          <a:off x="3501062"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2</a:t>
          </a:r>
        </a:p>
      </dsp:txBody>
      <dsp:txXfrm>
        <a:off x="3501062" y="2243593"/>
        <a:ext cx="789440" cy="394720"/>
      </dsp:txXfrm>
    </dsp:sp>
    <dsp:sp modelId="{3D7C7CA8-69CB-433E-86FB-44624DF08C94}">
      <dsp:nvSpPr>
        <dsp:cNvPr id="0" name=""/>
        <dsp:cNvSpPr/>
      </dsp:nvSpPr>
      <dsp:spPr>
        <a:xfrm>
          <a:off x="3501062" y="280409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3</a:t>
          </a:r>
        </a:p>
      </dsp:txBody>
      <dsp:txXfrm>
        <a:off x="3501062" y="2804096"/>
        <a:ext cx="789440" cy="394720"/>
      </dsp:txXfrm>
    </dsp:sp>
    <dsp:sp modelId="{6AEBC23F-8B9B-454F-8733-4A7805FE8A45}">
      <dsp:nvSpPr>
        <dsp:cNvPr id="0" name=""/>
        <dsp:cNvSpPr/>
      </dsp:nvSpPr>
      <dsp:spPr>
        <a:xfrm>
          <a:off x="4258925"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 2 </a:t>
          </a:r>
        </a:p>
      </dsp:txBody>
      <dsp:txXfrm>
        <a:off x="4258925" y="1122588"/>
        <a:ext cx="789440" cy="394720"/>
      </dsp:txXfrm>
    </dsp:sp>
    <dsp:sp modelId="{B2B1D7C6-FE1E-4254-A14E-1C403865F0A8}">
      <dsp:nvSpPr>
        <dsp:cNvPr id="0" name=""/>
        <dsp:cNvSpPr/>
      </dsp:nvSpPr>
      <dsp:spPr>
        <a:xfrm>
          <a:off x="4456285"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1</a:t>
          </a:r>
        </a:p>
      </dsp:txBody>
      <dsp:txXfrm>
        <a:off x="4456285" y="1683091"/>
        <a:ext cx="789440" cy="394720"/>
      </dsp:txXfrm>
    </dsp:sp>
    <dsp:sp modelId="{79E466AE-9143-4700-AF42-729764791F4B}">
      <dsp:nvSpPr>
        <dsp:cNvPr id="0" name=""/>
        <dsp:cNvSpPr/>
      </dsp:nvSpPr>
      <dsp:spPr>
        <a:xfrm>
          <a:off x="4456285"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2</a:t>
          </a:r>
        </a:p>
      </dsp:txBody>
      <dsp:txXfrm>
        <a:off x="4456285" y="2243593"/>
        <a:ext cx="789440" cy="3947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8E68B-95B4-4034-96DF-C215EC5B9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33</Pages>
  <Words>6024</Words>
  <Characters>33136</Characters>
  <Application>Microsoft Office Word</Application>
  <DocSecurity>0</DocSecurity>
  <Lines>276</Lines>
  <Paragraphs>7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275</cp:revision>
  <dcterms:created xsi:type="dcterms:W3CDTF">2015-09-04T13:03:00Z</dcterms:created>
  <dcterms:modified xsi:type="dcterms:W3CDTF">2015-11-28T05:02:00Z</dcterms:modified>
</cp:coreProperties>
</file>